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06DE" w:rsidRDefault="00C031A3" w:rsidP="00C031A3">
      <w:pPr>
        <w:pStyle w:val="a5"/>
        <w:rPr>
          <w:rFonts w:ascii="Times New Roman" w:hAnsi="Times New Roman" w:cs="Times New Roman" w:hint="eastAsia"/>
        </w:rPr>
      </w:pPr>
      <w:r w:rsidRPr="00C031A3">
        <w:rPr>
          <w:rFonts w:ascii="Times New Roman" w:hAnsi="Times New Roman" w:cs="Times New Roman"/>
        </w:rPr>
        <w:t>Hadoop NFS</w:t>
      </w:r>
    </w:p>
    <w:p w:rsidR="00C031A3" w:rsidRPr="00C031A3" w:rsidRDefault="00C031A3" w:rsidP="00C031A3">
      <w:pPr>
        <w:rPr>
          <w:rFonts w:ascii="Times New Roman" w:hAnsi="Times New Roman" w:cs="Times New Roman"/>
        </w:rPr>
      </w:pPr>
    </w:p>
    <w:p w:rsidR="00C031A3" w:rsidRDefault="00C031A3" w:rsidP="00C031A3">
      <w:pPr>
        <w:ind w:firstLine="420"/>
        <w:rPr>
          <w:rFonts w:ascii="Times New Roman" w:hAnsi="Times New Roman" w:cs="Times New Roman" w:hint="eastAsia"/>
        </w:rPr>
      </w:pPr>
      <w:r w:rsidRPr="00C031A3">
        <w:rPr>
          <w:rFonts w:ascii="Times New Roman" w:hAnsi="Times New Roman" w:cs="Times New Roman"/>
        </w:rPr>
        <w:t>NFS(</w:t>
      </w:r>
      <w:r>
        <w:rPr>
          <w:rFonts w:ascii="Times New Roman" w:hAnsi="Times New Roman" w:cs="Times New Roman" w:hint="eastAsia"/>
        </w:rPr>
        <w:t>Network File Systen</w:t>
      </w:r>
      <w:r w:rsidRPr="00C031A3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网络文件系统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是</w:t>
      </w:r>
      <w:r>
        <w:rPr>
          <w:rFonts w:ascii="Times New Roman" w:hAnsi="Times New Roman" w:cs="Times New Roman" w:hint="eastAsia"/>
        </w:rPr>
        <w:t>FreeBSD</w:t>
      </w:r>
      <w:r>
        <w:rPr>
          <w:rFonts w:ascii="Times New Roman" w:hAnsi="Times New Roman" w:cs="Times New Roman" w:hint="eastAsia"/>
        </w:rPr>
        <w:t>支持的文件系统中的一种，运行网络中的计算机之间通过</w:t>
      </w:r>
      <w:r>
        <w:rPr>
          <w:rFonts w:ascii="Times New Roman" w:hAnsi="Times New Roman" w:cs="Times New Roman" w:hint="eastAsia"/>
        </w:rPr>
        <w:t>TCP/IP</w:t>
      </w:r>
      <w:r>
        <w:rPr>
          <w:rFonts w:ascii="Times New Roman" w:hAnsi="Times New Roman" w:cs="Times New Roman" w:hint="eastAsia"/>
        </w:rPr>
        <w:t>网络共享资源。在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的应用中，本地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客户端应用可以透明的读写位于远端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服务器上的文件，就像访问本地文件一样。</w:t>
      </w:r>
      <w:r w:rsidR="00956C7A">
        <w:rPr>
          <w:rFonts w:ascii="Times New Roman" w:hAnsi="Times New Roman" w:cs="Times New Roman" w:hint="eastAsia"/>
        </w:rPr>
        <w:t>在</w:t>
      </w:r>
      <w:r w:rsidR="00956C7A">
        <w:rPr>
          <w:rFonts w:ascii="Times New Roman" w:hAnsi="Times New Roman" w:cs="Times New Roman" w:hint="eastAsia"/>
        </w:rPr>
        <w:t>Hadoop</w:t>
      </w:r>
      <w:r w:rsidR="00956C7A">
        <w:rPr>
          <w:rFonts w:ascii="Times New Roman" w:hAnsi="Times New Roman" w:cs="Times New Roman" w:hint="eastAsia"/>
        </w:rPr>
        <w:t>中，支持</w:t>
      </w:r>
      <w:r w:rsidR="00956C7A">
        <w:rPr>
          <w:rFonts w:ascii="Times New Roman" w:hAnsi="Times New Roman" w:cs="Times New Roman" w:hint="eastAsia"/>
        </w:rPr>
        <w:t>NFS Gateway</w:t>
      </w:r>
      <w:r w:rsidR="00956C7A">
        <w:rPr>
          <w:rFonts w:ascii="Times New Roman" w:hAnsi="Times New Roman" w:cs="Times New Roman" w:hint="eastAsia"/>
        </w:rPr>
        <w:t>，将</w:t>
      </w:r>
      <w:r w:rsidR="00956C7A">
        <w:rPr>
          <w:rFonts w:ascii="Times New Roman" w:hAnsi="Times New Roman" w:cs="Times New Roman" w:hint="eastAsia"/>
        </w:rPr>
        <w:t>HDFS</w:t>
      </w:r>
      <w:r w:rsidR="00956C7A">
        <w:rPr>
          <w:rFonts w:ascii="Times New Roman" w:hAnsi="Times New Roman" w:cs="Times New Roman" w:hint="eastAsia"/>
        </w:rPr>
        <w:t>作为客户端本地文件系统的一部分挂载到本地文件系统</w:t>
      </w:r>
      <w:r w:rsidR="00B03BD2">
        <w:rPr>
          <w:rFonts w:ascii="Times New Roman" w:hAnsi="Times New Roman" w:cs="Times New Roman" w:hint="eastAsia"/>
        </w:rPr>
        <w:t>，通过</w:t>
      </w:r>
      <w:r w:rsidR="00B03BD2">
        <w:rPr>
          <w:rFonts w:ascii="Times New Roman" w:hAnsi="Times New Roman" w:cs="Times New Roman" w:hint="eastAsia"/>
        </w:rPr>
        <w:t>NFS Gateway:</w:t>
      </w:r>
    </w:p>
    <w:p w:rsidR="00B03BD2" w:rsidRDefault="00B03BD2" w:rsidP="00B03BD2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户可以在基于</w:t>
      </w:r>
      <w:r>
        <w:rPr>
          <w:rFonts w:ascii="Times New Roman" w:hAnsi="Times New Roman" w:cs="Times New Roman" w:hint="eastAsia"/>
        </w:rPr>
        <w:t>NFSv3</w:t>
      </w:r>
      <w:r>
        <w:rPr>
          <w:rFonts w:ascii="Times New Roman" w:hAnsi="Times New Roman" w:cs="Times New Roman" w:hint="eastAsia"/>
        </w:rPr>
        <w:t>客户端兼容的操作系统上的本地文件系统上浏览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文件系统</w:t>
      </w:r>
    </w:p>
    <w:p w:rsidR="00B03BD2" w:rsidRDefault="00B03BD2" w:rsidP="00B03BD2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户可以从挂载到本地文件上的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上下载文件</w:t>
      </w:r>
    </w:p>
    <w:p w:rsidR="00B03BD2" w:rsidRDefault="00B03BD2" w:rsidP="00B03BD2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户可以从本地文件系统上直接上传文件到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文件系统</w:t>
      </w:r>
    </w:p>
    <w:p w:rsidR="00B03BD2" w:rsidRDefault="00B03BD2" w:rsidP="00B03BD2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户可以通过挂载点直接将数据流写入到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，目前支持文件</w:t>
      </w:r>
      <w:r>
        <w:rPr>
          <w:rFonts w:ascii="Times New Roman" w:hAnsi="Times New Roman" w:cs="Times New Roman" w:hint="eastAsia"/>
        </w:rPr>
        <w:t>append</w:t>
      </w:r>
    </w:p>
    <w:p w:rsidR="00B03BD2" w:rsidRDefault="00846686" w:rsidP="00846686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1. </w:t>
      </w:r>
      <w:r w:rsidR="00673D2C" w:rsidRPr="00673D2C">
        <w:rPr>
          <w:rFonts w:ascii="Times New Roman" w:hAnsi="Times New Roman" w:cs="Times New Roman"/>
          <w:sz w:val="24"/>
          <w:szCs w:val="24"/>
        </w:rPr>
        <w:t>NFS</w:t>
      </w:r>
      <w:r w:rsidR="00673D2C">
        <w:rPr>
          <w:rFonts w:ascii="Times New Roman" w:hAnsi="Times New Roman" w:cs="Times New Roman" w:hint="eastAsia"/>
          <w:sz w:val="24"/>
          <w:szCs w:val="24"/>
        </w:rPr>
        <w:t>（</w:t>
      </w:r>
      <w:r w:rsidR="00673D2C">
        <w:rPr>
          <w:rFonts w:ascii="Times New Roman" w:hAnsi="Times New Roman" w:cs="Times New Roman" w:hint="eastAsia"/>
          <w:sz w:val="24"/>
          <w:szCs w:val="24"/>
        </w:rPr>
        <w:t>Network File System</w:t>
      </w:r>
      <w:r w:rsidR="00673D2C">
        <w:rPr>
          <w:rFonts w:ascii="Times New Roman" w:hAnsi="Times New Roman" w:cs="Times New Roman" w:hint="eastAsia"/>
          <w:sz w:val="24"/>
          <w:szCs w:val="24"/>
        </w:rPr>
        <w:t>）</w:t>
      </w:r>
    </w:p>
    <w:p w:rsidR="007A1F29" w:rsidRPr="007A1F29" w:rsidRDefault="007A1F29" w:rsidP="007A1F29">
      <w:pPr>
        <w:pStyle w:val="2"/>
        <w:rPr>
          <w:rFonts w:ascii="Times New Roman" w:hAnsi="Times New Roman" w:cs="Times New Roman"/>
          <w:sz w:val="24"/>
          <w:szCs w:val="24"/>
        </w:rPr>
      </w:pPr>
      <w:r w:rsidRPr="007A1F29">
        <w:rPr>
          <w:rFonts w:ascii="Times New Roman" w:hAnsi="Times New Roman" w:cs="Times New Roman"/>
          <w:sz w:val="24"/>
          <w:szCs w:val="24"/>
        </w:rPr>
        <w:t>1.1 NFS</w:t>
      </w:r>
      <w:r w:rsidRPr="007A1F29">
        <w:rPr>
          <w:rFonts w:ascii="Times New Roman" w:hAnsi="Times New Roman" w:cs="Times New Roman"/>
          <w:sz w:val="24"/>
          <w:szCs w:val="24"/>
        </w:rPr>
        <w:t>简介</w:t>
      </w:r>
    </w:p>
    <w:p w:rsidR="00673D2C" w:rsidRDefault="00821638" w:rsidP="007A1F29">
      <w:pPr>
        <w:rPr>
          <w:rFonts w:ascii="Times New Roman" w:hAnsi="Times New Roman" w:cs="Times New Roman" w:hint="eastAsia"/>
        </w:rPr>
      </w:pPr>
      <w:r w:rsidRPr="00821638"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使不同计算机之间通过网络进行文件共享的网络协议，通过网络让不同的服务器之间可以共享文件或者目录。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的客户端一般是应用服务器，可以通过挂载的方式将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服务器端共享的目录挂载到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客户端本地目录下，如下所示：</w:t>
      </w:r>
    </w:p>
    <w:p w:rsidR="00821638" w:rsidRDefault="00821638" w:rsidP="00821638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3783707" cy="1900256"/>
            <wp:effectExtent l="0" t="0" r="7620" b="5080"/>
            <wp:docPr id="1" name="图片 1" descr="C:\Users\fys\Desktop\figure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fys\Desktop\figure2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994" cy="190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39" w:rsidRDefault="00755E39" w:rsidP="00755E39">
      <w:pPr>
        <w:rPr>
          <w:rFonts w:ascii="Times New Roman" w:hAnsi="Times New Roman" w:cs="Times New Roman" w:hint="eastAsia"/>
        </w:rPr>
      </w:pPr>
    </w:p>
    <w:p w:rsidR="00755E39" w:rsidRDefault="00541632" w:rsidP="004338AB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采用客户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服务器工作模式，在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服务器上将</w:t>
      </w:r>
      <w:r w:rsidR="00F053C7">
        <w:rPr>
          <w:rFonts w:ascii="Times New Roman" w:hAnsi="Times New Roman" w:cs="Times New Roman" w:hint="eastAsia"/>
        </w:rPr>
        <w:t>共享的文件目录设置为共享目录后，其他客户端就可以将这个目录挂载到自己系统中某个目录下，这个目录如同本地磁盘分区一样，可以使用</w:t>
      </w:r>
      <w:r w:rsidR="00F053C7">
        <w:rPr>
          <w:rFonts w:ascii="Times New Roman" w:hAnsi="Times New Roman" w:cs="Times New Roman" w:hint="eastAsia"/>
        </w:rPr>
        <w:t>cp</w:t>
      </w:r>
      <w:r w:rsidR="00F053C7">
        <w:rPr>
          <w:rFonts w:ascii="Times New Roman" w:hAnsi="Times New Roman" w:cs="Times New Roman" w:hint="eastAsia"/>
        </w:rPr>
        <w:t>、</w:t>
      </w:r>
      <w:r w:rsidR="00F053C7">
        <w:rPr>
          <w:rFonts w:ascii="Times New Roman" w:hAnsi="Times New Roman" w:cs="Times New Roman" w:hint="eastAsia"/>
        </w:rPr>
        <w:t>mv</w:t>
      </w:r>
      <w:r w:rsidR="00F053C7">
        <w:rPr>
          <w:rFonts w:ascii="Times New Roman" w:hAnsi="Times New Roman" w:cs="Times New Roman" w:hint="eastAsia"/>
        </w:rPr>
        <w:t>等与磁盘相关的命令</w:t>
      </w:r>
      <w:r w:rsidR="0094329F">
        <w:rPr>
          <w:rFonts w:ascii="Times New Roman" w:hAnsi="Times New Roman" w:cs="Times New Roman" w:hint="eastAsia"/>
        </w:rPr>
        <w:t>透明得访问服务器上的文件系统</w:t>
      </w:r>
      <w:r w:rsidR="00F053C7">
        <w:rPr>
          <w:rFonts w:ascii="Times New Roman" w:hAnsi="Times New Roman" w:cs="Times New Roman" w:hint="eastAsia"/>
        </w:rPr>
        <w:t>。</w:t>
      </w:r>
    </w:p>
    <w:p w:rsidR="00D136B6" w:rsidRDefault="00663617" w:rsidP="00755E39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可以在网络中进行文件共享，但是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协议本身并没有提供数据传输功能，必须借助与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协议来实现数据的传输</w:t>
      </w:r>
      <w:r w:rsidR="00CC69E8">
        <w:rPr>
          <w:rFonts w:ascii="Times New Roman" w:hAnsi="Times New Roman" w:cs="Times New Roman" w:hint="eastAsia"/>
        </w:rPr>
        <w:t>，可以将</w:t>
      </w:r>
      <w:r w:rsidR="00CC69E8">
        <w:rPr>
          <w:rFonts w:ascii="Times New Roman" w:hAnsi="Times New Roman" w:cs="Times New Roman" w:hint="eastAsia"/>
        </w:rPr>
        <w:t>NFS</w:t>
      </w:r>
      <w:r w:rsidR="00CC69E8">
        <w:rPr>
          <w:rFonts w:ascii="Times New Roman" w:hAnsi="Times New Roman" w:cs="Times New Roman" w:hint="eastAsia"/>
        </w:rPr>
        <w:t>服务器看成是</w:t>
      </w:r>
      <w:r w:rsidR="00CC69E8">
        <w:rPr>
          <w:rFonts w:ascii="Times New Roman" w:hAnsi="Times New Roman" w:cs="Times New Roman" w:hint="eastAsia"/>
        </w:rPr>
        <w:t>RPC</w:t>
      </w:r>
      <w:r w:rsidR="00CC69E8">
        <w:rPr>
          <w:rFonts w:ascii="Times New Roman" w:hAnsi="Times New Roman" w:cs="Times New Roman" w:hint="eastAsia"/>
        </w:rPr>
        <w:t>服务器，</w:t>
      </w:r>
      <w:r w:rsidR="00CC69E8">
        <w:rPr>
          <w:rFonts w:ascii="Times New Roman" w:hAnsi="Times New Roman" w:cs="Times New Roman" w:hint="eastAsia"/>
        </w:rPr>
        <w:t>NFS</w:t>
      </w:r>
      <w:r w:rsidR="00CC69E8">
        <w:rPr>
          <w:rFonts w:ascii="Times New Roman" w:hAnsi="Times New Roman" w:cs="Times New Roman" w:hint="eastAsia"/>
        </w:rPr>
        <w:t>客户端看做为</w:t>
      </w:r>
      <w:r w:rsidR="00CC69E8">
        <w:rPr>
          <w:rFonts w:ascii="Times New Roman" w:hAnsi="Times New Roman" w:cs="Times New Roman" w:hint="eastAsia"/>
        </w:rPr>
        <w:t>RPC</w:t>
      </w:r>
      <w:r w:rsidR="00CC69E8">
        <w:rPr>
          <w:rFonts w:ascii="Times New Roman" w:hAnsi="Times New Roman" w:cs="Times New Roman" w:hint="eastAsia"/>
        </w:rPr>
        <w:t>客户端，这样</w:t>
      </w:r>
      <w:r w:rsidR="00CC69E8">
        <w:rPr>
          <w:rFonts w:ascii="Times New Roman" w:hAnsi="Times New Roman" w:cs="Times New Roman" w:hint="eastAsia"/>
        </w:rPr>
        <w:t>NFS</w:t>
      </w:r>
      <w:r w:rsidR="00CC69E8">
        <w:rPr>
          <w:rFonts w:ascii="Times New Roman" w:hAnsi="Times New Roman" w:cs="Times New Roman" w:hint="eastAsia"/>
        </w:rPr>
        <w:t>服务器和</w:t>
      </w:r>
      <w:r w:rsidR="00CC69E8">
        <w:rPr>
          <w:rFonts w:ascii="Times New Roman" w:hAnsi="Times New Roman" w:cs="Times New Roman" w:hint="eastAsia"/>
        </w:rPr>
        <w:t>NFS</w:t>
      </w:r>
      <w:r w:rsidR="00CC69E8">
        <w:rPr>
          <w:rFonts w:ascii="Times New Roman" w:hAnsi="Times New Roman" w:cs="Times New Roman" w:hint="eastAsia"/>
        </w:rPr>
        <w:t>客户端之间可以通过</w:t>
      </w:r>
      <w:r w:rsidR="00CC69E8">
        <w:rPr>
          <w:rFonts w:ascii="Times New Roman" w:hAnsi="Times New Roman" w:cs="Times New Roman" w:hint="eastAsia"/>
        </w:rPr>
        <w:t>RPC</w:t>
      </w:r>
      <w:r w:rsidR="00CC69E8">
        <w:rPr>
          <w:rFonts w:ascii="Times New Roman" w:hAnsi="Times New Roman" w:cs="Times New Roman" w:hint="eastAsia"/>
        </w:rPr>
        <w:t>协议进行数据传输</w:t>
      </w:r>
      <w:r w:rsidR="00D136B6">
        <w:rPr>
          <w:rFonts w:ascii="Times New Roman" w:hAnsi="Times New Roman" w:cs="Times New Roman" w:hint="eastAsia"/>
        </w:rPr>
        <w:t>。</w:t>
      </w:r>
      <w:r w:rsidR="006260BE">
        <w:rPr>
          <w:rFonts w:ascii="Times New Roman" w:hAnsi="Times New Roman" w:cs="Times New Roman" w:hint="eastAsia"/>
        </w:rPr>
        <w:t>流程如下图所示：</w:t>
      </w:r>
    </w:p>
    <w:p w:rsidR="00D136B6" w:rsidRDefault="00D136B6" w:rsidP="00D136B6">
      <w:pPr>
        <w:rPr>
          <w:rFonts w:ascii="Times New Roman" w:hAnsi="Times New Roman" w:cs="Times New Roman" w:hint="eastAsia"/>
        </w:rPr>
      </w:pPr>
    </w:p>
    <w:p w:rsidR="007C2FEE" w:rsidRDefault="007C2FEE" w:rsidP="00821638">
      <w:pPr>
        <w:rPr>
          <w:rFonts w:ascii="Times New Roman" w:hAnsi="Times New Roman" w:cs="Times New Roman" w:hint="eastAsia"/>
        </w:rPr>
      </w:pPr>
    </w:p>
    <w:p w:rsidR="007C2FEE" w:rsidRDefault="007C2FEE" w:rsidP="00821638">
      <w:pPr>
        <w:rPr>
          <w:rFonts w:ascii="Times New Roman" w:hAnsi="Times New Roman" w:cs="Times New Roman" w:hint="eastAsia"/>
        </w:rPr>
      </w:pPr>
    </w:p>
    <w:p w:rsidR="006E7057" w:rsidRDefault="00755E39" w:rsidP="0082163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4318969" cy="2685600"/>
            <wp:effectExtent l="0" t="0" r="5715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604" cy="2684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638" w:rsidRDefault="005E685A" w:rsidP="005E685A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1.2 </w:t>
      </w:r>
      <w:r w:rsidR="007A1F29" w:rsidRPr="007A1F29">
        <w:rPr>
          <w:rFonts w:ascii="Times New Roman" w:hAnsi="Times New Roman" w:cs="Times New Roman" w:hint="eastAsia"/>
          <w:sz w:val="24"/>
          <w:szCs w:val="24"/>
        </w:rPr>
        <w:t>NFS</w:t>
      </w:r>
      <w:r w:rsidR="007A1F29" w:rsidRPr="007A1F29">
        <w:rPr>
          <w:rFonts w:ascii="Times New Roman" w:hAnsi="Times New Roman" w:cs="Times New Roman" w:hint="eastAsia"/>
          <w:sz w:val="24"/>
          <w:szCs w:val="24"/>
        </w:rPr>
        <w:t>的安装</w:t>
      </w:r>
      <w:r w:rsidR="00524C76">
        <w:rPr>
          <w:rFonts w:ascii="Times New Roman" w:hAnsi="Times New Roman" w:cs="Times New Roman" w:hint="eastAsia"/>
          <w:sz w:val="24"/>
          <w:szCs w:val="24"/>
        </w:rPr>
        <w:t>和启动</w:t>
      </w:r>
    </w:p>
    <w:p w:rsidR="00373982" w:rsidRDefault="00524C76" w:rsidP="00901BCC">
      <w:pPr>
        <w:rPr>
          <w:rFonts w:ascii="Times New Roman" w:hAnsi="Times New Roman" w:cs="Times New Roman" w:hint="eastAsia"/>
        </w:rPr>
      </w:pPr>
      <w:r w:rsidRPr="00524C76">
        <w:rPr>
          <w:rFonts w:ascii="Times New Roman" w:hAnsi="Times New Roman" w:cs="Times New Roman"/>
        </w:rPr>
        <w:t>NFS</w:t>
      </w:r>
      <w:r w:rsidRPr="00524C76">
        <w:rPr>
          <w:rFonts w:ascii="Times New Roman" w:hAnsi="Times New Roman" w:cs="Times New Roman"/>
        </w:rPr>
        <w:t>依赖</w:t>
      </w:r>
      <w:r w:rsidRPr="00524C76">
        <w:rPr>
          <w:rFonts w:ascii="Times New Roman" w:hAnsi="Times New Roman" w:cs="Times New Roman"/>
        </w:rPr>
        <w:t>RPC</w:t>
      </w:r>
      <w:r w:rsidRPr="00524C76">
        <w:rPr>
          <w:rFonts w:ascii="Times New Roman" w:hAnsi="Times New Roman" w:cs="Times New Roman"/>
        </w:rPr>
        <w:t>通信，</w:t>
      </w:r>
      <w:r w:rsidR="00901BCC">
        <w:rPr>
          <w:rFonts w:ascii="Times New Roman" w:hAnsi="Times New Roman" w:cs="Times New Roman"/>
        </w:rPr>
        <w:t>使用</w:t>
      </w:r>
      <w:r w:rsidR="00901BCC">
        <w:rPr>
          <w:rFonts w:ascii="Times New Roman" w:hAnsi="Times New Roman" w:cs="Times New Roman" w:hint="eastAsia"/>
        </w:rPr>
        <w:t>NFS</w:t>
      </w:r>
      <w:r w:rsidR="00901BCC">
        <w:rPr>
          <w:rFonts w:ascii="Times New Roman" w:hAnsi="Times New Roman" w:cs="Times New Roman" w:hint="eastAsia"/>
        </w:rPr>
        <w:t>服务至少依赖</w:t>
      </w:r>
      <w:r w:rsidR="00901BCC">
        <w:rPr>
          <w:rFonts w:ascii="Times New Roman" w:hAnsi="Times New Roman" w:cs="Times New Roman" w:hint="eastAsia"/>
        </w:rPr>
        <w:t>3</w:t>
      </w:r>
      <w:r w:rsidR="00901BCC">
        <w:rPr>
          <w:rFonts w:ascii="Times New Roman" w:hAnsi="Times New Roman" w:cs="Times New Roman" w:hint="eastAsia"/>
        </w:rPr>
        <w:t>个系统守护进程：</w:t>
      </w:r>
    </w:p>
    <w:p w:rsidR="00901BCC" w:rsidRDefault="00901BCC" w:rsidP="00901BCC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 w:hint="eastAsia"/>
        </w:rPr>
        <w:t>pc.nfs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守护进程，管理客户端登入服务器</w:t>
      </w:r>
    </w:p>
    <w:p w:rsidR="00901BCC" w:rsidRDefault="00901BCC" w:rsidP="00901BCC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pc.mount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安装守护进程，主要功能是管理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的文件系统，客户端通过</w:t>
      </w:r>
      <w:r>
        <w:rPr>
          <w:rFonts w:ascii="Times New Roman" w:hAnsi="Times New Roman" w:cs="Times New Roman" w:hint="eastAsia"/>
        </w:rPr>
        <w:t>nfsd</w:t>
      </w:r>
      <w:r>
        <w:rPr>
          <w:rFonts w:ascii="Times New Roman" w:hAnsi="Times New Roman" w:cs="Times New Roman" w:hint="eastAsia"/>
        </w:rPr>
        <w:t>登录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服务器后，必须通过文件使用权限的验证，读取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的配置文件</w:t>
      </w:r>
      <w:r>
        <w:rPr>
          <w:rFonts w:ascii="Times New Roman" w:hAnsi="Times New Roman" w:cs="Times New Roman" w:hint="eastAsia"/>
        </w:rPr>
        <w:t>/etc/exports</w:t>
      </w:r>
      <w:r>
        <w:rPr>
          <w:rFonts w:ascii="Times New Roman" w:hAnsi="Times New Roman" w:cs="Times New Roman" w:hint="eastAsia"/>
        </w:rPr>
        <w:t>来对比客户端的权限</w:t>
      </w:r>
    </w:p>
    <w:p w:rsidR="00901BCC" w:rsidRPr="00901BCC" w:rsidRDefault="00901BCC" w:rsidP="00901BCC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ortmap</w:t>
      </w:r>
      <w:r>
        <w:rPr>
          <w:rFonts w:ascii="Times New Roman" w:hAnsi="Times New Roman" w:cs="Times New Roman" w:hint="eastAsia"/>
        </w:rPr>
        <w:t>，进行端口映射，当客户端尝试连接并使用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服务器提供的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服务时，</w:t>
      </w:r>
      <w:r>
        <w:rPr>
          <w:rFonts w:ascii="Times New Roman" w:hAnsi="Times New Roman" w:cs="Times New Roman" w:hint="eastAsia"/>
        </w:rPr>
        <w:t>portmap</w:t>
      </w:r>
      <w:r>
        <w:rPr>
          <w:rFonts w:ascii="Times New Roman" w:hAnsi="Times New Roman" w:cs="Times New Roman" w:hint="eastAsia"/>
        </w:rPr>
        <w:t>会将所管理的与服务对应的端口号提供给客户端，从而使客户端可以通过该端口向服务器请求服务。</w:t>
      </w:r>
    </w:p>
    <w:p w:rsidR="00373982" w:rsidRDefault="00141752" w:rsidP="00373982">
      <w:pPr>
        <w:rPr>
          <w:rFonts w:ascii="Times New Roman" w:hAnsi="Times New Roman" w:cs="Times New Roman" w:hint="eastAsia"/>
        </w:rPr>
      </w:pPr>
      <w:r w:rsidRPr="00141752">
        <w:rPr>
          <w:rFonts w:ascii="Times New Roman" w:hAnsi="Times New Roman" w:cs="Times New Roman" w:hint="eastAsia"/>
        </w:rPr>
        <w:t>要部署</w:t>
      </w:r>
      <w:r w:rsidRPr="00141752">
        <w:rPr>
          <w:rFonts w:ascii="Times New Roman" w:hAnsi="Times New Roman" w:cs="Times New Roman" w:hint="eastAsia"/>
        </w:rPr>
        <w:t>NFS</w:t>
      </w:r>
      <w:r w:rsidRPr="00141752">
        <w:rPr>
          <w:rFonts w:ascii="Times New Roman" w:hAnsi="Times New Roman" w:cs="Times New Roman" w:hint="eastAsia"/>
        </w:rPr>
        <w:t>服务，需要安装下面的软件包：</w:t>
      </w:r>
    </w:p>
    <w:p w:rsidR="00141752" w:rsidRDefault="00141752" w:rsidP="00141752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fs-utils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服务的主程序</w:t>
      </w:r>
    </w:p>
    <w:p w:rsidR="00141752" w:rsidRPr="00141752" w:rsidRDefault="00141752" w:rsidP="00141752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pcbin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的主程序，在启动之前，做好端口和功能的对应映射工作。</w:t>
      </w:r>
    </w:p>
    <w:p w:rsidR="00141752" w:rsidRPr="00D872EE" w:rsidRDefault="00D872EE" w:rsidP="00D872EE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D872EE">
        <w:rPr>
          <w:rFonts w:ascii="Times New Roman" w:hAnsi="Times New Roman" w:cs="Times New Roman" w:hint="eastAsia"/>
        </w:rPr>
        <w:t>安装</w:t>
      </w:r>
    </w:p>
    <w:p w:rsidR="00D872EE" w:rsidRPr="00545447" w:rsidRDefault="00545447" w:rsidP="005454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$</w:t>
      </w:r>
      <w:r w:rsidRPr="005454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yum -y install nfs-utils rpcbind</w:t>
      </w:r>
    </w:p>
    <w:p w:rsidR="00D872EE" w:rsidRPr="00D872EE" w:rsidRDefault="00D872EE" w:rsidP="00D872EE">
      <w:pPr>
        <w:rPr>
          <w:rFonts w:ascii="Times New Roman" w:hAnsi="Times New Roman" w:cs="Times New Roman" w:hint="eastAsia"/>
        </w:rPr>
      </w:pPr>
    </w:p>
    <w:p w:rsidR="00373982" w:rsidRDefault="00545447" w:rsidP="0037398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安装后如下：</w:t>
      </w:r>
    </w:p>
    <w:p w:rsidR="00545447" w:rsidRPr="00545447" w:rsidRDefault="00545447" w:rsidP="005454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4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rpm -qa|grep nfs</w:t>
      </w:r>
    </w:p>
    <w:p w:rsidR="00545447" w:rsidRPr="00545447" w:rsidRDefault="00545447" w:rsidP="005454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4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ibnfsidmap-0.25-15.el7.x86_64</w:t>
      </w:r>
    </w:p>
    <w:p w:rsidR="00545447" w:rsidRPr="00545447" w:rsidRDefault="00545447" w:rsidP="005454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545447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nfs-utils-1.3.0-0.33.el7_3.x86_64</w:t>
      </w:r>
    </w:p>
    <w:p w:rsidR="00545447" w:rsidRPr="00545447" w:rsidRDefault="00545447" w:rsidP="005454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454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rpm -qa|grep rpcbind</w:t>
      </w:r>
    </w:p>
    <w:p w:rsidR="00545447" w:rsidRPr="00545447" w:rsidRDefault="00545447" w:rsidP="0054544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</w:pPr>
      <w:r w:rsidRPr="00545447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pcbind-0.2.0-38.el7_3.1.x86_64</w:t>
      </w:r>
    </w:p>
    <w:p w:rsidR="00373982" w:rsidRDefault="00373982" w:rsidP="00373982">
      <w:pPr>
        <w:rPr>
          <w:rFonts w:ascii="Times New Roman" w:hAnsi="Times New Roman" w:cs="Times New Roman" w:hint="eastAsia"/>
        </w:rPr>
      </w:pPr>
    </w:p>
    <w:p w:rsidR="00545447" w:rsidRPr="00545447" w:rsidRDefault="00545447" w:rsidP="00545447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545447"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服务</w:t>
      </w:r>
    </w:p>
    <w:p w:rsidR="00545447" w:rsidRPr="00485976" w:rsidRDefault="00485976" w:rsidP="00485976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先启动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服务</w:t>
      </w:r>
    </w:p>
    <w:p w:rsidR="00B3704A" w:rsidRPr="00B3704A" w:rsidRDefault="00B3704A" w:rsidP="00B3704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rpcbind start</w:t>
      </w:r>
    </w:p>
    <w:p w:rsidR="00B3704A" w:rsidRPr="00B3704A" w:rsidRDefault="00B3704A" w:rsidP="00B3704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netstat -anp|grep rpcbind</w:t>
      </w:r>
    </w:p>
    <w:p w:rsidR="00B3704A" w:rsidRPr="00B3704A" w:rsidRDefault="00B3704A" w:rsidP="00B3704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3704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lastRenderedPageBreak/>
        <w:t>udp</w:t>
      </w: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0      0 0.0.0.0:</w:t>
      </w:r>
      <w:r w:rsidRPr="00B3704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111</w:t>
      </w: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0.0.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0.0:*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9</w:t>
      </w: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971/rpcbind        </w:t>
      </w:r>
    </w:p>
    <w:p w:rsidR="00B3704A" w:rsidRPr="00B3704A" w:rsidRDefault="00B3704A" w:rsidP="00B3704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udp        0      0 0.0.0.0:</w:t>
      </w:r>
      <w:r w:rsidRPr="00B3704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818</w:t>
      </w: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0.0.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0.0:*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9971/rpcbind        </w:t>
      </w:r>
    </w:p>
    <w:p w:rsidR="00B3704A" w:rsidRPr="00B3704A" w:rsidRDefault="00B3704A" w:rsidP="00B3704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udp6       0      0 :::111  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:::* 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9971/rpcbind        </w:t>
      </w:r>
    </w:p>
    <w:p w:rsidR="00545447" w:rsidRPr="00B3704A" w:rsidRDefault="00B3704A" w:rsidP="00B3704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370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udp6       0      0 :::818           :::*     9971/rpcbind</w:t>
      </w:r>
    </w:p>
    <w:p w:rsidR="00485976" w:rsidRDefault="00B3704A" w:rsidP="0037398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服务</w:t>
      </w:r>
    </w:p>
    <w:p w:rsidR="00B3704A" w:rsidRDefault="00B3704A" w:rsidP="00373982">
      <w:pPr>
        <w:rPr>
          <w:rFonts w:ascii="Times New Roman" w:hAnsi="Times New Roman" w:cs="Times New Roman" w:hint="eastAsia"/>
        </w:rPr>
      </w:pPr>
    </w:p>
    <w:p w:rsidR="00B3704A" w:rsidRDefault="00B3704A" w:rsidP="00B3704A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服务</w:t>
      </w:r>
    </w:p>
    <w:p w:rsidR="00485976" w:rsidRPr="00B6347D" w:rsidRDefault="00B6347D" w:rsidP="00B6347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$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ystemctl sta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t</w:t>
      </w:r>
      <w:r w:rsidRPr="00B634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nfs.service</w:t>
      </w:r>
    </w:p>
    <w:p w:rsidR="00B3704A" w:rsidRDefault="00B6347D" w:rsidP="0037398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查看状态：</w:t>
      </w:r>
    </w:p>
    <w:p w:rsidR="00B6347D" w:rsidRPr="00B6347D" w:rsidRDefault="00B6347D" w:rsidP="00B6347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34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systemctl status nfs.service</w:t>
      </w:r>
    </w:p>
    <w:p w:rsidR="00B6347D" w:rsidRPr="00B6347D" w:rsidRDefault="00B6347D" w:rsidP="00B6347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6347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●</w:t>
      </w:r>
      <w:r w:rsidRPr="00B6347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nfs-server.service - NFS server and services</w:t>
      </w:r>
    </w:p>
    <w:p w:rsidR="00B6347D" w:rsidRPr="00B6347D" w:rsidRDefault="00B6347D" w:rsidP="00B6347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34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Loaded: loaded (/usr/lib/systemd/system/nfs-server.service; disabled; vendor preset: disabled)</w:t>
      </w:r>
    </w:p>
    <w:p w:rsidR="00B6347D" w:rsidRPr="00B6347D" w:rsidRDefault="00B6347D" w:rsidP="00B6347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34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B0166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Active: active (exited) since Mon</w:t>
      </w:r>
      <w:r w:rsidRPr="00B634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2018-02-05 17:07:25 CST; 27min ago</w:t>
      </w:r>
    </w:p>
    <w:p w:rsidR="00B6347D" w:rsidRPr="00B6347D" w:rsidRDefault="00B6347D" w:rsidP="00B6347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34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Main PID: 10675 (code=exited, status=0/SUCCESS)</w:t>
      </w:r>
    </w:p>
    <w:p w:rsidR="00B6347D" w:rsidRPr="00B6347D" w:rsidRDefault="00B6347D" w:rsidP="00B6347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34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emory: 0B</w:t>
      </w:r>
    </w:p>
    <w:p w:rsidR="00CA70A6" w:rsidRPr="00B71C0E" w:rsidRDefault="00B6347D" w:rsidP="00B71C0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6347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Group: /system.slice/nfs-server.service</w:t>
      </w:r>
    </w:p>
    <w:p w:rsidR="00CA70A6" w:rsidRPr="005E685A" w:rsidRDefault="00CA70A6" w:rsidP="00CA70A6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配置</w:t>
      </w:r>
      <w:r>
        <w:rPr>
          <w:rFonts w:ascii="Times New Roman" w:hAnsi="Times New Roman" w:cs="Times New Roman" w:hint="eastAsia"/>
        </w:rPr>
        <w:t>exports</w:t>
      </w:r>
      <w:r>
        <w:rPr>
          <w:rFonts w:ascii="Times New Roman" w:hAnsi="Times New Roman" w:cs="Times New Roman" w:hint="eastAsia"/>
        </w:rPr>
        <w:t>，配置内容如下：</w:t>
      </w:r>
    </w:p>
    <w:p w:rsidR="00CA70A6" w:rsidRPr="00CA70A6" w:rsidRDefault="00CA70A6" w:rsidP="00CA70A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70A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vim /etc/exports</w:t>
      </w:r>
    </w:p>
    <w:p w:rsidR="00CA70A6" w:rsidRPr="00CA70A6" w:rsidRDefault="00CA70A6" w:rsidP="00CA70A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A70A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/tmp/nfs 10.139.4.82/24(rw,sync,no_subtree_check)</w:t>
      </w:r>
    </w:p>
    <w:p w:rsidR="00CA70A6" w:rsidRPr="005E685A" w:rsidRDefault="00CA70A6" w:rsidP="00CA70A6">
      <w:pPr>
        <w:rPr>
          <w:rFonts w:ascii="Times New Roman" w:hAnsi="Times New Roman" w:cs="Times New Roman" w:hint="eastAsia"/>
        </w:rPr>
      </w:pPr>
    </w:p>
    <w:p w:rsidR="00CA70A6" w:rsidRDefault="004B69AF" w:rsidP="00CA70A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使用下面的命令使其生效：</w:t>
      </w:r>
    </w:p>
    <w:p w:rsidR="004B69AF" w:rsidRPr="005E685A" w:rsidRDefault="004B69AF" w:rsidP="005E685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$e</w:t>
      </w:r>
      <w:r w:rsidRPr="004B69A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xportfs </w:t>
      </w:r>
      <w:r w:rsidRPr="004B69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–</w:t>
      </w:r>
      <w:r w:rsidR="005E685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</w:t>
      </w:r>
    </w:p>
    <w:p w:rsidR="004B69AF" w:rsidRDefault="004B69AF" w:rsidP="00CA70A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通过下面的命令查看共享的目录：</w:t>
      </w:r>
    </w:p>
    <w:p w:rsidR="004B69AF" w:rsidRPr="004B69AF" w:rsidRDefault="004B69AF" w:rsidP="004B69A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B69A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exportfs</w:t>
      </w:r>
    </w:p>
    <w:p w:rsidR="004B69AF" w:rsidRPr="004B69AF" w:rsidRDefault="004B69AF" w:rsidP="004B69A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</w:pPr>
      <w:r w:rsidRPr="004B69AF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/tmp/nfs      </w:t>
      </w:r>
      <w:r w:rsidRPr="004B69AF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ab/>
        <w:t>10.139.4.82/24</w:t>
      </w:r>
    </w:p>
    <w:p w:rsidR="00CA70A6" w:rsidRDefault="00CA70A6" w:rsidP="00CA70A6">
      <w:pPr>
        <w:rPr>
          <w:rFonts w:ascii="Times New Roman" w:hAnsi="Times New Roman" w:cs="Times New Roman" w:hint="eastAsia"/>
        </w:rPr>
      </w:pPr>
      <w:r w:rsidRPr="00CA70A6">
        <w:rPr>
          <w:rFonts w:ascii="Times New Roman" w:hAnsi="Times New Roman" w:cs="Times New Roman"/>
        </w:rPr>
        <w:t>http://blog.topspeedsnail.com/archives/4109</w:t>
      </w:r>
    </w:p>
    <w:p w:rsidR="00CA70A6" w:rsidRDefault="00CA70A6" w:rsidP="00CA70A6">
      <w:pPr>
        <w:rPr>
          <w:rFonts w:ascii="Times New Roman" w:hAnsi="Times New Roman" w:cs="Times New Roman" w:hint="eastAsia"/>
        </w:rPr>
      </w:pPr>
    </w:p>
    <w:p w:rsidR="004B69AF" w:rsidRDefault="004B69AF" w:rsidP="00CA70A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注：</w:t>
      </w:r>
      <w:r>
        <w:rPr>
          <w:rFonts w:ascii="Times New Roman" w:hAnsi="Times New Roman" w:cs="Times New Roman" w:hint="eastAsia"/>
        </w:rPr>
        <w:t>exports</w:t>
      </w:r>
      <w:r>
        <w:rPr>
          <w:rFonts w:ascii="Times New Roman" w:hAnsi="Times New Roman" w:cs="Times New Roman" w:hint="eastAsia"/>
        </w:rPr>
        <w:t>配置详解</w:t>
      </w:r>
    </w:p>
    <w:p w:rsidR="004B69AF" w:rsidRDefault="00A309F5" w:rsidP="004B69A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rw</w:t>
      </w:r>
      <w:r>
        <w:rPr>
          <w:rFonts w:ascii="Times New Roman" w:hAnsi="Times New Roman" w:cs="Times New Roman" w:hint="eastAsia"/>
        </w:rPr>
        <w:t>: read-write</w:t>
      </w:r>
      <w:r>
        <w:rPr>
          <w:rFonts w:ascii="Times New Roman" w:hAnsi="Times New Roman" w:cs="Times New Roman" w:hint="eastAsia"/>
        </w:rPr>
        <w:t>，可读写</w:t>
      </w:r>
    </w:p>
    <w:p w:rsidR="00A309F5" w:rsidRDefault="00A309F5" w:rsidP="004B69A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o:read-only</w:t>
      </w:r>
      <w:r>
        <w:rPr>
          <w:rFonts w:ascii="Times New Roman" w:hAnsi="Times New Roman" w:cs="Times New Roman" w:hint="eastAsia"/>
        </w:rPr>
        <w:t>，只读</w:t>
      </w:r>
    </w:p>
    <w:p w:rsidR="00A309F5" w:rsidRDefault="00A309F5" w:rsidP="004B69A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ync</w:t>
      </w:r>
      <w:r>
        <w:rPr>
          <w:rFonts w:ascii="Times New Roman" w:hAnsi="Times New Roman" w:cs="Times New Roman" w:hint="eastAsia"/>
        </w:rPr>
        <w:t>，文件同时写入硬盘和内存</w:t>
      </w:r>
    </w:p>
    <w:p w:rsidR="00A309F5" w:rsidRDefault="00A309F5" w:rsidP="004B69A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sync</w:t>
      </w:r>
      <w:r>
        <w:rPr>
          <w:rFonts w:ascii="Times New Roman" w:hAnsi="Times New Roman" w:cs="Times New Roman" w:hint="eastAsia"/>
        </w:rPr>
        <w:t>，文件暂存于内存，而不是直接写入内存</w:t>
      </w:r>
    </w:p>
    <w:p w:rsidR="00A309F5" w:rsidRDefault="00A309F5" w:rsidP="004B69A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o_root_squash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客户端连接服务端时如果使用的是</w:t>
      </w:r>
      <w:r>
        <w:rPr>
          <w:rFonts w:ascii="Times New Roman" w:hAnsi="Times New Roman" w:cs="Times New Roman" w:hint="eastAsia"/>
        </w:rPr>
        <w:t>root</w:t>
      </w:r>
      <w:r>
        <w:rPr>
          <w:rFonts w:ascii="Times New Roman" w:hAnsi="Times New Roman" w:cs="Times New Roman" w:hint="eastAsia"/>
        </w:rPr>
        <w:t>的话，那么服务器端分析的目录来说也拥有</w:t>
      </w:r>
      <w:r>
        <w:rPr>
          <w:rFonts w:ascii="Times New Roman" w:hAnsi="Times New Roman" w:cs="Times New Roman" w:hint="eastAsia"/>
        </w:rPr>
        <w:t>root</w:t>
      </w:r>
      <w:r>
        <w:rPr>
          <w:rFonts w:ascii="Times New Roman" w:hAnsi="Times New Roman" w:cs="Times New Roman" w:hint="eastAsia"/>
        </w:rPr>
        <w:t>全新</w:t>
      </w:r>
    </w:p>
    <w:p w:rsidR="00A309F5" w:rsidRDefault="00A309F5" w:rsidP="004B69A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oot_squash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客户端连接时如果使用</w:t>
      </w:r>
      <w:r>
        <w:rPr>
          <w:rFonts w:ascii="Times New Roman" w:hAnsi="Times New Roman" w:cs="Times New Roman" w:hint="eastAsia"/>
        </w:rPr>
        <w:t>root</w:t>
      </w:r>
      <w:r>
        <w:rPr>
          <w:rFonts w:ascii="Times New Roman" w:hAnsi="Times New Roman" w:cs="Times New Roman" w:hint="eastAsia"/>
        </w:rPr>
        <w:t>，对于服务端分享的目录来说，拥有匿名用户权限，通常使用</w:t>
      </w:r>
      <w:r>
        <w:rPr>
          <w:rFonts w:ascii="Times New Roman" w:hAnsi="Times New Roman" w:cs="Times New Roman" w:hint="eastAsia"/>
        </w:rPr>
        <w:t>nobody</w:t>
      </w:r>
      <w:r>
        <w:rPr>
          <w:rFonts w:ascii="Times New Roman" w:hAnsi="Times New Roman" w:cs="Times New Roman" w:hint="eastAsia"/>
        </w:rPr>
        <w:t>或</w:t>
      </w:r>
      <w:r>
        <w:rPr>
          <w:rFonts w:ascii="Times New Roman" w:hAnsi="Times New Roman" w:cs="Times New Roman" w:hint="eastAsia"/>
        </w:rPr>
        <w:t>nfsbody</w:t>
      </w:r>
      <w:r>
        <w:rPr>
          <w:rFonts w:ascii="Times New Roman" w:hAnsi="Times New Roman" w:cs="Times New Roman" w:hint="eastAsia"/>
        </w:rPr>
        <w:t>身份</w:t>
      </w:r>
    </w:p>
    <w:p w:rsidR="00A309F5" w:rsidRDefault="00A309F5" w:rsidP="004B69A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ll_squash</w:t>
      </w:r>
      <w:r>
        <w:rPr>
          <w:rFonts w:ascii="Times New Roman" w:hAnsi="Times New Roman" w:cs="Times New Roman" w:hint="eastAsia"/>
        </w:rPr>
        <w:t>，不论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客户端连接时使用什么用户，对服务端分享的目录来说都拥有匿名用户权限</w:t>
      </w:r>
    </w:p>
    <w:p w:rsidR="00A309F5" w:rsidRDefault="00A309F5" w:rsidP="004B69A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nonuid</w:t>
      </w:r>
      <w:r>
        <w:rPr>
          <w:rFonts w:ascii="Times New Roman" w:hAnsi="Times New Roman" w:cs="Times New Roman" w:hint="eastAsia"/>
        </w:rPr>
        <w:t>，匿名用户</w:t>
      </w:r>
      <w:r>
        <w:rPr>
          <w:rFonts w:ascii="Times New Roman" w:hAnsi="Times New Roman" w:cs="Times New Roman" w:hint="eastAsia"/>
        </w:rPr>
        <w:t>UID</w:t>
      </w:r>
      <w:r>
        <w:rPr>
          <w:rFonts w:ascii="Times New Roman" w:hAnsi="Times New Roman" w:cs="Times New Roman" w:hint="eastAsia"/>
        </w:rPr>
        <w:t>，可自行设定</w:t>
      </w:r>
    </w:p>
    <w:p w:rsidR="005E685A" w:rsidRDefault="00A309F5" w:rsidP="00373982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nogid</w:t>
      </w:r>
      <w:r>
        <w:rPr>
          <w:rFonts w:ascii="Times New Roman" w:hAnsi="Times New Roman" w:cs="Times New Roman" w:hint="eastAsia"/>
        </w:rPr>
        <w:t>，匿名用户</w:t>
      </w:r>
      <w:r>
        <w:rPr>
          <w:rFonts w:ascii="Times New Roman" w:hAnsi="Times New Roman" w:cs="Times New Roman" w:hint="eastAsia"/>
        </w:rPr>
        <w:t>GID</w:t>
      </w:r>
      <w:r>
        <w:rPr>
          <w:rFonts w:ascii="Times New Roman" w:hAnsi="Times New Roman" w:cs="Times New Roman" w:hint="eastAsia"/>
        </w:rPr>
        <w:t>值</w:t>
      </w:r>
    </w:p>
    <w:p w:rsidR="00FE16E1" w:rsidRPr="00CC0BC4" w:rsidRDefault="00FE16E1" w:rsidP="00373982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 w:rsidRPr="00FE16E1">
        <w:rPr>
          <w:rFonts w:ascii="Times New Roman" w:hAnsi="Times New Roman" w:cs="Times New Roman"/>
        </w:rPr>
        <w:t>fsid=0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将挂载目录包装成根目录</w:t>
      </w:r>
    </w:p>
    <w:p w:rsidR="00027ACC" w:rsidRPr="004B4382" w:rsidRDefault="00027ACC" w:rsidP="004B4382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4B4382">
        <w:rPr>
          <w:rFonts w:ascii="Times New Roman" w:hAnsi="Times New Roman" w:cs="Times New Roman" w:hint="eastAsia"/>
          <w:sz w:val="24"/>
          <w:szCs w:val="24"/>
        </w:rPr>
        <w:lastRenderedPageBreak/>
        <w:t>1.3 NFS</w:t>
      </w:r>
      <w:r w:rsidRPr="004B4382">
        <w:rPr>
          <w:rFonts w:ascii="Times New Roman" w:hAnsi="Times New Roman" w:cs="Times New Roman" w:hint="eastAsia"/>
          <w:sz w:val="24"/>
          <w:szCs w:val="24"/>
        </w:rPr>
        <w:t>的使用</w:t>
      </w:r>
    </w:p>
    <w:p w:rsidR="000A03D5" w:rsidRDefault="000A03D5" w:rsidP="0082163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安装</w:t>
      </w:r>
      <w:r>
        <w:rPr>
          <w:rFonts w:ascii="Times New Roman" w:hAnsi="Times New Roman" w:cs="Times New Roman" w:hint="eastAsia"/>
        </w:rPr>
        <w:t>nfsutils</w:t>
      </w:r>
      <w:r>
        <w:rPr>
          <w:rFonts w:ascii="Times New Roman" w:hAnsi="Times New Roman" w:cs="Times New Roman" w:hint="eastAsia"/>
        </w:rPr>
        <w:t>，命令如下：</w:t>
      </w:r>
    </w:p>
    <w:p w:rsidR="000A03D5" w:rsidRPr="000A03D5" w:rsidRDefault="000A03D5" w:rsidP="000A03D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$</w:t>
      </w:r>
      <w:r w:rsidRPr="0054544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yum -y install nfs-utils</w:t>
      </w:r>
    </w:p>
    <w:p w:rsidR="000A03D5" w:rsidRDefault="000A03D5" w:rsidP="00821638">
      <w:pPr>
        <w:rPr>
          <w:rFonts w:ascii="Times New Roman" w:hAnsi="Times New Roman" w:cs="Times New Roman" w:hint="eastAsia"/>
        </w:rPr>
      </w:pPr>
    </w:p>
    <w:p w:rsidR="007C2FEE" w:rsidRDefault="004B4382" w:rsidP="0082163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创建本地目录：</w:t>
      </w:r>
    </w:p>
    <w:p w:rsidR="004B4382" w:rsidRPr="004B4382" w:rsidRDefault="004B4382" w:rsidP="004B438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B438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mkdir /mnt/nfs</w:t>
      </w:r>
    </w:p>
    <w:p w:rsidR="004B4382" w:rsidRPr="004B4382" w:rsidRDefault="004B4382" w:rsidP="00673D2C">
      <w:pPr>
        <w:rPr>
          <w:rFonts w:ascii="Times New Roman" w:hAnsi="Times New Roman" w:cs="Times New Roman" w:hint="eastAsia"/>
        </w:rPr>
      </w:pPr>
    </w:p>
    <w:p w:rsidR="004B4382" w:rsidRPr="004B4382" w:rsidRDefault="004B4382" w:rsidP="00673D2C">
      <w:pPr>
        <w:rPr>
          <w:rFonts w:ascii="Times New Roman" w:hAnsi="Times New Roman" w:cs="Times New Roman" w:hint="eastAsia"/>
        </w:rPr>
      </w:pPr>
      <w:r w:rsidRPr="004B4382">
        <w:rPr>
          <w:rFonts w:ascii="Times New Roman" w:hAnsi="Times New Roman" w:cs="Times New Roman" w:hint="eastAsia"/>
        </w:rPr>
        <w:t>修改本地的</w:t>
      </w:r>
      <w:r w:rsidRPr="004B4382">
        <w:rPr>
          <w:rFonts w:ascii="Times New Roman" w:hAnsi="Times New Roman" w:cs="Times New Roman" w:hint="eastAsia"/>
        </w:rPr>
        <w:t>/etc/exports</w:t>
      </w:r>
      <w:r w:rsidRPr="004B4382">
        <w:rPr>
          <w:rFonts w:ascii="Times New Roman" w:hAnsi="Times New Roman" w:cs="Times New Roman" w:hint="eastAsia"/>
        </w:rPr>
        <w:t>文件</w:t>
      </w:r>
    </w:p>
    <w:p w:rsidR="004B4382" w:rsidRPr="00CA70A6" w:rsidRDefault="004B4382" w:rsidP="004B438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70A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vim /etc/exports</w:t>
      </w:r>
    </w:p>
    <w:p w:rsidR="004B4382" w:rsidRPr="000A03D5" w:rsidRDefault="000A03D5" w:rsidP="000A03D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</w:pPr>
      <w:r w:rsidRPr="000A03D5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/tmp/nfs 10.139.4.82/24(rw,no_root_squash,no_all_squash,sync,no_subtree_check)</w:t>
      </w:r>
    </w:p>
    <w:p w:rsidR="000A03D5" w:rsidRDefault="000A03D5" w:rsidP="00673D2C">
      <w:pPr>
        <w:rPr>
          <w:rFonts w:ascii="Times New Roman" w:hAnsi="Times New Roman" w:cs="Times New Roman" w:hint="eastAsia"/>
        </w:rPr>
      </w:pPr>
    </w:p>
    <w:p w:rsidR="004B4382" w:rsidRDefault="004B4382" w:rsidP="00673D2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挂载目录：</w:t>
      </w:r>
    </w:p>
    <w:p w:rsidR="004B4382" w:rsidRPr="004B4382" w:rsidRDefault="004B4382" w:rsidP="004B438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B438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ount -t nfs -o nolock,nfsvers=3,vers=3 10.139.4.82:/tmp/nfs /mnt/nfs</w:t>
      </w:r>
    </w:p>
    <w:p w:rsidR="004B4382" w:rsidRDefault="004B4382" w:rsidP="00673D2C">
      <w:pPr>
        <w:rPr>
          <w:rFonts w:ascii="Times New Roman" w:hAnsi="Times New Roman" w:cs="Times New Roman" w:hint="eastAsia"/>
        </w:rPr>
      </w:pPr>
    </w:p>
    <w:p w:rsidR="004B4382" w:rsidRDefault="004B4382" w:rsidP="00673D2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查看如下：</w:t>
      </w:r>
    </w:p>
    <w:p w:rsidR="004B4382" w:rsidRPr="004B4382" w:rsidRDefault="004B4382" w:rsidP="004B438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B438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ll /mnt/nfs/</w:t>
      </w:r>
    </w:p>
    <w:p w:rsidR="004B4382" w:rsidRPr="004B4382" w:rsidRDefault="004B4382" w:rsidP="004B438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</w:pPr>
      <w:r w:rsidRPr="004B438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total 4</w:t>
      </w:r>
      <w:r w:rsidRPr="004B4382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</w:t>
      </w:r>
      <w:r w:rsidRPr="004B438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----rwxrwx 1 root root 9 Feb  5 17:54 hellonfs</w:t>
      </w:r>
    </w:p>
    <w:p w:rsidR="004B4382" w:rsidRPr="004B4382" w:rsidRDefault="004B4382" w:rsidP="00673D2C">
      <w:pPr>
        <w:rPr>
          <w:rFonts w:ascii="Times New Roman" w:hAnsi="Times New Roman" w:cs="Times New Roman"/>
        </w:rPr>
      </w:pPr>
      <w:r w:rsidRPr="004B4382">
        <w:rPr>
          <w:rFonts w:ascii="Times New Roman" w:hAnsi="Times New Roman" w:cs="Times New Roman"/>
        </w:rPr>
        <w:t>hellonfs</w:t>
      </w:r>
      <w:r w:rsidRPr="004B4382">
        <w:rPr>
          <w:rFonts w:ascii="Times New Roman" w:hAnsi="Times New Roman" w:cs="Times New Roman"/>
        </w:rPr>
        <w:t>文件为</w:t>
      </w:r>
      <w:r w:rsidRPr="004B4382">
        <w:rPr>
          <w:rFonts w:ascii="Times New Roman" w:hAnsi="Times New Roman" w:cs="Times New Roman"/>
        </w:rPr>
        <w:t>nfs server</w:t>
      </w:r>
      <w:r w:rsidRPr="004B4382">
        <w:rPr>
          <w:rFonts w:ascii="Times New Roman" w:hAnsi="Times New Roman" w:cs="Times New Roman"/>
        </w:rPr>
        <w:t>上的</w:t>
      </w:r>
      <w:r w:rsidRPr="004B4382">
        <w:rPr>
          <w:rFonts w:ascii="Times New Roman" w:hAnsi="Times New Roman" w:cs="Times New Roman"/>
        </w:rPr>
        <w:t>/tmp/nfs</w:t>
      </w:r>
      <w:r w:rsidRPr="004B4382">
        <w:rPr>
          <w:rFonts w:ascii="Times New Roman" w:hAnsi="Times New Roman" w:cs="Times New Roman"/>
        </w:rPr>
        <w:t>目录中的文件</w:t>
      </w:r>
    </w:p>
    <w:p w:rsidR="004B4382" w:rsidRDefault="004B4382" w:rsidP="00673D2C">
      <w:pPr>
        <w:rPr>
          <w:rFonts w:ascii="Times New Roman" w:hAnsi="Times New Roman" w:cs="Times New Roman" w:hint="eastAsia"/>
        </w:rPr>
      </w:pPr>
    </w:p>
    <w:p w:rsidR="004B4382" w:rsidRDefault="004B4382" w:rsidP="00673D2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修改</w:t>
      </w:r>
      <w:r>
        <w:rPr>
          <w:rFonts w:ascii="Times New Roman" w:hAnsi="Times New Roman" w:cs="Times New Roman" w:hint="eastAsia"/>
        </w:rPr>
        <w:t>hellonfs</w:t>
      </w:r>
      <w:r>
        <w:rPr>
          <w:rFonts w:ascii="Times New Roman" w:hAnsi="Times New Roman" w:cs="Times New Roman" w:hint="eastAsia"/>
        </w:rPr>
        <w:t>文件：</w:t>
      </w:r>
    </w:p>
    <w:p w:rsidR="004B4382" w:rsidRPr="004B4382" w:rsidRDefault="004B4382" w:rsidP="004B438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B438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est nfs</w:t>
      </w:r>
    </w:p>
    <w:p w:rsidR="004B4382" w:rsidRPr="004B4382" w:rsidRDefault="004B4382" w:rsidP="004B438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B438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dd content</w:t>
      </w:r>
    </w:p>
    <w:p w:rsidR="004B4382" w:rsidRDefault="004B4382" w:rsidP="00673D2C">
      <w:pPr>
        <w:rPr>
          <w:rFonts w:ascii="Times New Roman" w:hAnsi="Times New Roman" w:cs="Times New Roman" w:hint="eastAsia"/>
        </w:rPr>
      </w:pPr>
    </w:p>
    <w:p w:rsidR="004B4382" w:rsidRPr="0032142A" w:rsidRDefault="004B4382" w:rsidP="00673D2C">
      <w:pPr>
        <w:rPr>
          <w:rFonts w:ascii="Times New Roman" w:hAnsi="Times New Roman" w:cs="Times New Roman" w:hint="eastAsia"/>
          <w:color w:val="FF0000"/>
        </w:rPr>
      </w:pPr>
      <w:r w:rsidRPr="0032142A">
        <w:rPr>
          <w:rFonts w:ascii="Times New Roman" w:hAnsi="Times New Roman" w:cs="Times New Roman" w:hint="eastAsia"/>
          <w:color w:val="FF0000"/>
        </w:rPr>
        <w:t>在其他</w:t>
      </w:r>
      <w:r w:rsidRPr="0032142A">
        <w:rPr>
          <w:rFonts w:ascii="Times New Roman" w:hAnsi="Times New Roman" w:cs="Times New Roman" w:hint="eastAsia"/>
          <w:color w:val="FF0000"/>
        </w:rPr>
        <w:t>nfs</w:t>
      </w:r>
      <w:r w:rsidRPr="0032142A">
        <w:rPr>
          <w:rFonts w:ascii="Times New Roman" w:hAnsi="Times New Roman" w:cs="Times New Roman" w:hint="eastAsia"/>
          <w:color w:val="FF0000"/>
        </w:rPr>
        <w:t>客户端查看文件内容如下：</w:t>
      </w:r>
    </w:p>
    <w:p w:rsidR="004B4382" w:rsidRPr="004B4382" w:rsidRDefault="004B4382" w:rsidP="004B438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B438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est nfs</w:t>
      </w:r>
    </w:p>
    <w:p w:rsidR="004B4382" w:rsidRPr="004B4382" w:rsidRDefault="004B4382" w:rsidP="004B438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B438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dd content</w:t>
      </w:r>
    </w:p>
    <w:p w:rsidR="004B4382" w:rsidRDefault="004B4382" w:rsidP="00673D2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文件已经进行了同步。</w:t>
      </w:r>
    </w:p>
    <w:p w:rsidR="004B4382" w:rsidRDefault="004B4382" w:rsidP="00673D2C">
      <w:pPr>
        <w:rPr>
          <w:rFonts w:ascii="Times New Roman" w:hAnsi="Times New Roman" w:cs="Times New Roman" w:hint="eastAsia"/>
        </w:rPr>
      </w:pPr>
    </w:p>
    <w:p w:rsidR="004B4382" w:rsidRPr="004B4382" w:rsidRDefault="004B4382" w:rsidP="00673D2C">
      <w:pPr>
        <w:rPr>
          <w:rFonts w:ascii="Times New Roman" w:hAnsi="Times New Roman" w:cs="Times New Roman" w:hint="eastAsia"/>
        </w:rPr>
      </w:pPr>
    </w:p>
    <w:p w:rsidR="00673D2C" w:rsidRPr="00673D2C" w:rsidRDefault="004338AB" w:rsidP="00673D2C">
      <w:pPr>
        <w:rPr>
          <w:rFonts w:hint="eastAsia"/>
        </w:rPr>
      </w:pPr>
      <w:r w:rsidRPr="00541632">
        <w:rPr>
          <w:rFonts w:ascii="Times New Roman" w:hAnsi="Times New Roman" w:cs="Times New Roman"/>
        </w:rPr>
        <w:t>http://www.tozzofrios.com.br/gerenciador/nfs-linux</w:t>
      </w:r>
    </w:p>
    <w:p w:rsidR="00956C7A" w:rsidRPr="00C031A3" w:rsidRDefault="00956C7A" w:rsidP="00B03BD2">
      <w:pPr>
        <w:rPr>
          <w:rFonts w:ascii="Times New Roman" w:hAnsi="Times New Roman" w:cs="Times New Roman"/>
        </w:rPr>
      </w:pPr>
    </w:p>
    <w:p w:rsidR="00C031A3" w:rsidRDefault="00C031A3" w:rsidP="00C031A3">
      <w:pPr>
        <w:rPr>
          <w:rFonts w:ascii="Times New Roman" w:hAnsi="Times New Roman" w:cs="Times New Roman" w:hint="eastAsia"/>
        </w:rPr>
      </w:pPr>
    </w:p>
    <w:p w:rsidR="00846686" w:rsidRDefault="00846686" w:rsidP="00C031A3">
      <w:pPr>
        <w:rPr>
          <w:rFonts w:ascii="Times New Roman" w:hAnsi="Times New Roman" w:cs="Times New Roman" w:hint="eastAsia"/>
        </w:rPr>
      </w:pPr>
    </w:p>
    <w:p w:rsidR="00846686" w:rsidRDefault="00846686" w:rsidP="00C031A3">
      <w:pPr>
        <w:rPr>
          <w:rFonts w:ascii="Times New Roman" w:hAnsi="Times New Roman" w:cs="Times New Roman" w:hint="eastAsia"/>
        </w:rPr>
      </w:pPr>
    </w:p>
    <w:p w:rsidR="00846686" w:rsidRDefault="00846686" w:rsidP="00C031A3">
      <w:pPr>
        <w:rPr>
          <w:rFonts w:ascii="Times New Roman" w:hAnsi="Times New Roman" w:cs="Times New Roman" w:hint="eastAsia"/>
        </w:rPr>
      </w:pPr>
    </w:p>
    <w:p w:rsidR="00846686" w:rsidRDefault="00846686" w:rsidP="00C031A3">
      <w:pPr>
        <w:rPr>
          <w:rFonts w:ascii="Times New Roman" w:hAnsi="Times New Roman" w:cs="Times New Roman" w:hint="eastAsia"/>
        </w:rPr>
      </w:pPr>
    </w:p>
    <w:p w:rsidR="00846686" w:rsidRDefault="00846686" w:rsidP="00C031A3">
      <w:pPr>
        <w:rPr>
          <w:rFonts w:ascii="Times New Roman" w:hAnsi="Times New Roman" w:cs="Times New Roman" w:hint="eastAsia"/>
        </w:rPr>
      </w:pPr>
    </w:p>
    <w:p w:rsidR="00846686" w:rsidRDefault="00846686" w:rsidP="00C031A3">
      <w:pPr>
        <w:rPr>
          <w:rFonts w:ascii="Times New Roman" w:hAnsi="Times New Roman" w:cs="Times New Roman" w:hint="eastAsia"/>
        </w:rPr>
      </w:pPr>
    </w:p>
    <w:p w:rsidR="00846686" w:rsidRDefault="00846686" w:rsidP="00C031A3">
      <w:pPr>
        <w:rPr>
          <w:rFonts w:ascii="Times New Roman" w:hAnsi="Times New Roman" w:cs="Times New Roman" w:hint="eastAsia"/>
        </w:rPr>
      </w:pPr>
    </w:p>
    <w:p w:rsidR="00846686" w:rsidRDefault="00846686" w:rsidP="00C031A3">
      <w:pPr>
        <w:rPr>
          <w:rFonts w:ascii="Times New Roman" w:hAnsi="Times New Roman" w:cs="Times New Roman" w:hint="eastAsia"/>
        </w:rPr>
      </w:pPr>
    </w:p>
    <w:p w:rsidR="00846686" w:rsidRDefault="00846686" w:rsidP="001612C7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1612C7">
        <w:rPr>
          <w:rFonts w:ascii="Times New Roman" w:hAnsi="Times New Roman" w:cs="Times New Roman" w:hint="eastAsia"/>
          <w:sz w:val="24"/>
          <w:szCs w:val="24"/>
        </w:rPr>
        <w:lastRenderedPageBreak/>
        <w:t>2.</w:t>
      </w:r>
      <w:r w:rsidR="00A95A31" w:rsidRPr="001612C7">
        <w:rPr>
          <w:rFonts w:ascii="Times New Roman" w:hAnsi="Times New Roman" w:cs="Times New Roman" w:hint="eastAsia"/>
          <w:sz w:val="24"/>
          <w:szCs w:val="24"/>
        </w:rPr>
        <w:t xml:space="preserve"> NFS GateWay</w:t>
      </w:r>
      <w:r w:rsidR="00A95A31" w:rsidRPr="001612C7">
        <w:rPr>
          <w:rFonts w:ascii="Times New Roman" w:hAnsi="Times New Roman" w:cs="Times New Roman" w:hint="eastAsia"/>
          <w:sz w:val="24"/>
          <w:szCs w:val="24"/>
        </w:rPr>
        <w:t>（</w:t>
      </w:r>
      <w:r w:rsidR="00A95A31" w:rsidRPr="001612C7">
        <w:rPr>
          <w:rFonts w:ascii="Times New Roman" w:hAnsi="Times New Roman" w:cs="Times New Roman" w:hint="eastAsia"/>
          <w:sz w:val="24"/>
          <w:szCs w:val="24"/>
        </w:rPr>
        <w:t>HDFS</w:t>
      </w:r>
      <w:r w:rsidR="00A95A31" w:rsidRPr="001612C7">
        <w:rPr>
          <w:rFonts w:ascii="Times New Roman" w:hAnsi="Times New Roman" w:cs="Times New Roman" w:hint="eastAsia"/>
          <w:sz w:val="24"/>
          <w:szCs w:val="24"/>
        </w:rPr>
        <w:t>）</w:t>
      </w:r>
    </w:p>
    <w:p w:rsidR="001612C7" w:rsidRDefault="00473B7B" w:rsidP="00473B7B">
      <w:pPr>
        <w:ind w:firstLine="420"/>
        <w:rPr>
          <w:rFonts w:ascii="Times New Roman" w:hAnsi="Times New Roman" w:cs="Times New Roman" w:hint="eastAsia"/>
        </w:rPr>
      </w:pPr>
      <w:r w:rsidRPr="00473B7B">
        <w:rPr>
          <w:rFonts w:ascii="Times New Roman" w:hAnsi="Times New Roman" w:cs="Times New Roman"/>
        </w:rPr>
        <w:t>HDFS</w:t>
      </w:r>
      <w:r w:rsidRPr="00473B7B">
        <w:rPr>
          <w:rFonts w:ascii="Times New Roman" w:hAnsi="Times New Roman" w:cs="Times New Roman"/>
        </w:rPr>
        <w:t>是分布式文件系统，只能通过</w:t>
      </w:r>
      <w:r w:rsidRPr="00473B7B">
        <w:rPr>
          <w:rFonts w:ascii="Times New Roman" w:hAnsi="Times New Roman" w:cs="Times New Roman"/>
        </w:rPr>
        <w:t>hadoop shell</w:t>
      </w:r>
      <w:r w:rsidRPr="00473B7B">
        <w:rPr>
          <w:rFonts w:ascii="Times New Roman" w:hAnsi="Times New Roman" w:cs="Times New Roman"/>
        </w:rPr>
        <w:t>或者</w:t>
      </w:r>
      <w:r w:rsidRPr="00473B7B">
        <w:rPr>
          <w:rFonts w:ascii="Times New Roman" w:hAnsi="Times New Roman" w:cs="Times New Roman"/>
        </w:rPr>
        <w:t>java api</w:t>
      </w:r>
      <w:r w:rsidRPr="00473B7B">
        <w:rPr>
          <w:rFonts w:ascii="Times New Roman" w:hAnsi="Times New Roman" w:cs="Times New Roman"/>
        </w:rPr>
        <w:t>等工具访问</w:t>
      </w:r>
      <w:r w:rsidRPr="00473B7B">
        <w:rPr>
          <w:rFonts w:ascii="Times New Roman" w:hAnsi="Times New Roman" w:cs="Times New Roman"/>
        </w:rPr>
        <w:t>hdfs</w:t>
      </w:r>
      <w:r w:rsidRPr="00473B7B">
        <w:rPr>
          <w:rFonts w:ascii="Times New Roman" w:hAnsi="Times New Roman" w:cs="Times New Roman"/>
        </w:rPr>
        <w:t>的文件，可以将</w:t>
      </w:r>
      <w:r w:rsidRPr="00473B7B">
        <w:rPr>
          <w:rFonts w:ascii="Times New Roman" w:hAnsi="Times New Roman" w:cs="Times New Roman"/>
        </w:rPr>
        <w:t>hdfs</w:t>
      </w:r>
      <w:r w:rsidRPr="00473B7B">
        <w:rPr>
          <w:rFonts w:ascii="Times New Roman" w:hAnsi="Times New Roman" w:cs="Times New Roman"/>
        </w:rPr>
        <w:t>文件通过</w:t>
      </w:r>
      <w:r w:rsidRPr="00473B7B">
        <w:rPr>
          <w:rFonts w:ascii="Times New Roman" w:hAnsi="Times New Roman" w:cs="Times New Roman"/>
        </w:rPr>
        <w:t>nfs</w:t>
      </w:r>
      <w:r w:rsidRPr="00473B7B">
        <w:rPr>
          <w:rFonts w:ascii="Times New Roman" w:hAnsi="Times New Roman" w:cs="Times New Roman"/>
        </w:rPr>
        <w:t>挂载到本地的一个目录上</w:t>
      </w:r>
      <w:r w:rsidR="00977A1F">
        <w:rPr>
          <w:rFonts w:ascii="Times New Roman" w:hAnsi="Times New Roman" w:cs="Times New Roman" w:hint="eastAsia"/>
        </w:rPr>
        <w:t>，像操作本地文件系统一样使用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文件。</w:t>
      </w:r>
    </w:p>
    <w:p w:rsidR="002B0324" w:rsidRDefault="002B0324" w:rsidP="002B0324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2B0324">
        <w:rPr>
          <w:rFonts w:ascii="Times New Roman" w:hAnsi="Times New Roman" w:cs="Times New Roman"/>
          <w:sz w:val="24"/>
          <w:szCs w:val="24"/>
        </w:rPr>
        <w:t>2.1</w:t>
      </w:r>
      <w:r w:rsidRPr="002B0324">
        <w:rPr>
          <w:rFonts w:ascii="Times New Roman" w:hAnsi="Times New Roman" w:cs="Times New Roman"/>
          <w:sz w:val="24"/>
          <w:szCs w:val="24"/>
        </w:rPr>
        <w:t>简介</w:t>
      </w:r>
    </w:p>
    <w:p w:rsidR="002B0324" w:rsidRDefault="003961EC" w:rsidP="003961EC">
      <w:pPr>
        <w:rPr>
          <w:rFonts w:ascii="Times New Roman" w:hAnsi="Times New Roman" w:cs="Times New Roman" w:hint="eastAsia"/>
        </w:rPr>
      </w:pPr>
      <w:r w:rsidRPr="003961EC">
        <w:rPr>
          <w:rFonts w:ascii="Times New Roman" w:hAnsi="Times New Roman" w:cs="Times New Roman" w:hint="eastAsia"/>
        </w:rPr>
        <w:t>在</w:t>
      </w:r>
      <w:r w:rsidRPr="003961EC">
        <w:rPr>
          <w:rFonts w:ascii="Times New Roman" w:hAnsi="Times New Roman" w:cs="Times New Roman" w:hint="eastAsia"/>
        </w:rPr>
        <w:t>hadoop</w:t>
      </w:r>
      <w:r w:rsidRPr="003961EC">
        <w:rPr>
          <w:rFonts w:ascii="Times New Roman" w:hAnsi="Times New Roman" w:cs="Times New Roman" w:hint="eastAsia"/>
        </w:rPr>
        <w:t>中，实现了</w:t>
      </w:r>
      <w:r w:rsidRPr="003961EC">
        <w:rPr>
          <w:rFonts w:ascii="Times New Roman" w:hAnsi="Times New Roman" w:cs="Times New Roman" w:hint="eastAsia"/>
        </w:rPr>
        <w:t>NFS Gateway</w:t>
      </w:r>
      <w:r w:rsidRPr="003961EC">
        <w:rPr>
          <w:rFonts w:ascii="Times New Roman" w:hAnsi="Times New Roman" w:cs="Times New Roman" w:hint="eastAsia"/>
        </w:rPr>
        <w:t>，将</w:t>
      </w:r>
      <w:r w:rsidRPr="003961EC">
        <w:rPr>
          <w:rFonts w:ascii="Times New Roman" w:hAnsi="Times New Roman" w:cs="Times New Roman" w:hint="eastAsia"/>
        </w:rPr>
        <w:t>NFS</w:t>
      </w:r>
      <w:r w:rsidRPr="003961EC">
        <w:rPr>
          <w:rFonts w:ascii="Times New Roman" w:hAnsi="Times New Roman" w:cs="Times New Roman" w:hint="eastAsia"/>
        </w:rPr>
        <w:t>协议转换成</w:t>
      </w:r>
      <w:r w:rsidRPr="003961EC">
        <w:rPr>
          <w:rFonts w:ascii="Times New Roman" w:hAnsi="Times New Roman" w:cs="Times New Roman" w:hint="eastAsia"/>
        </w:rPr>
        <w:t>HDFS</w:t>
      </w:r>
      <w:r w:rsidRPr="003961EC">
        <w:rPr>
          <w:rFonts w:ascii="Times New Roman" w:hAnsi="Times New Roman" w:cs="Times New Roman" w:hint="eastAsia"/>
        </w:rPr>
        <w:t>访问协议，如下图所示</w:t>
      </w:r>
      <w:r>
        <w:rPr>
          <w:rFonts w:ascii="Times New Roman" w:hAnsi="Times New Roman" w:cs="Times New Roman" w:hint="eastAsia"/>
        </w:rPr>
        <w:t>：</w:t>
      </w:r>
    </w:p>
    <w:p w:rsidR="00EF5E1D" w:rsidRDefault="00FA09AD" w:rsidP="00FA09AD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3255494" cy="2135438"/>
            <wp:effectExtent l="0" t="0" r="2540" b="0"/>
            <wp:docPr id="6" name="图片 6" descr="C:\Users\fys\Desktop\nfs-450x29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ys\Desktop\nfs-450x295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660" cy="2135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09AD" w:rsidRDefault="00FA09AD" w:rsidP="00005219">
      <w:pPr>
        <w:rPr>
          <w:rFonts w:hint="eastAsia"/>
        </w:rPr>
      </w:pPr>
    </w:p>
    <w:p w:rsidR="00FA09AD" w:rsidRDefault="00FA09AD" w:rsidP="00FA09AD">
      <w:pPr>
        <w:ind w:firstLine="420"/>
        <w:rPr>
          <w:rFonts w:ascii="Times New Roman" w:hAnsi="Times New Roman" w:cs="Times New Roman" w:hint="eastAsia"/>
        </w:rPr>
      </w:pPr>
      <w:r w:rsidRPr="00FA09AD">
        <w:rPr>
          <w:rFonts w:ascii="Times New Roman" w:hAnsi="Times New Roman" w:cs="Times New Roman" w:hint="eastAsia"/>
        </w:rPr>
        <w:t>NFSGateway</w:t>
      </w:r>
      <w:r w:rsidRPr="00FA09AD">
        <w:rPr>
          <w:rFonts w:ascii="Times New Roman" w:hAnsi="Times New Roman" w:cs="Times New Roman" w:hint="eastAsia"/>
        </w:rPr>
        <w:t>是一个无状态进程，可以为客户端启动多个</w:t>
      </w:r>
      <w:r w:rsidRPr="00FA09AD">
        <w:rPr>
          <w:rFonts w:ascii="Times New Roman" w:hAnsi="Times New Roman" w:cs="Times New Roman" w:hint="eastAsia"/>
        </w:rPr>
        <w:t>NFS Gateway</w:t>
      </w:r>
      <w:r w:rsidRPr="00FA09AD">
        <w:rPr>
          <w:rFonts w:ascii="Times New Roman" w:hAnsi="Times New Roman" w:cs="Times New Roman" w:hint="eastAsia"/>
        </w:rPr>
        <w:t>以达到高吞吐量。</w:t>
      </w:r>
      <w:r>
        <w:rPr>
          <w:rFonts w:ascii="Times New Roman" w:hAnsi="Times New Roman" w:cs="Times New Roman" w:hint="eastAsia"/>
        </w:rPr>
        <w:t>Gateway</w:t>
      </w:r>
      <w:r>
        <w:rPr>
          <w:rFonts w:ascii="Times New Roman" w:hAnsi="Times New Roman" w:cs="Times New Roman" w:hint="eastAsia"/>
        </w:rPr>
        <w:t>主要提供下面功能：</w:t>
      </w:r>
    </w:p>
    <w:p w:rsidR="00FA09AD" w:rsidRDefault="00FA09AD" w:rsidP="00FA09AD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支持访问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NFSv4</w:t>
      </w:r>
      <w:r>
        <w:rPr>
          <w:rFonts w:ascii="Times New Roman" w:hAnsi="Times New Roman" w:cs="Times New Roman" w:hint="eastAsia"/>
        </w:rPr>
        <w:t>及其他协议</w:t>
      </w:r>
    </w:p>
    <w:p w:rsidR="00FA09AD" w:rsidRDefault="00FA09AD" w:rsidP="00FA09AD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FS Gateway</w:t>
      </w:r>
      <w:r>
        <w:rPr>
          <w:rFonts w:ascii="Times New Roman" w:hAnsi="Times New Roman" w:cs="Times New Roman" w:hint="eastAsia"/>
        </w:rPr>
        <w:t>的高可用性</w:t>
      </w:r>
    </w:p>
    <w:p w:rsidR="00FA09AD" w:rsidRDefault="00FA09AD" w:rsidP="00FA09AD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 w:hint="eastAsia"/>
        </w:rPr>
        <w:t>Keberos</w:t>
      </w:r>
      <w:r>
        <w:rPr>
          <w:rFonts w:ascii="Times New Roman" w:hAnsi="Times New Roman" w:cs="Times New Roman" w:hint="eastAsia"/>
        </w:rPr>
        <w:t>认证</w:t>
      </w:r>
    </w:p>
    <w:p w:rsidR="00FA09AD" w:rsidRDefault="008A0896" w:rsidP="00FA09A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下图是实现的功能架构图：</w:t>
      </w:r>
    </w:p>
    <w:p w:rsidR="008A0896" w:rsidRPr="00FA09AD" w:rsidRDefault="008A0896" w:rsidP="008A0896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1509572" cy="1917722"/>
            <wp:effectExtent l="0" t="0" r="0" b="6350"/>
            <wp:docPr id="7" name="图片 7" descr="C:\Users\fys\AppData\Local\Temp\151787871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fys\AppData\Local\Temp\1517878716(1)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3225" cy="1922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09AD" w:rsidRDefault="00FA09AD" w:rsidP="00C12EA6">
      <w:pPr>
        <w:rPr>
          <w:rFonts w:hint="eastAsia"/>
        </w:rPr>
      </w:pPr>
    </w:p>
    <w:p w:rsidR="00C12EA6" w:rsidRDefault="00C12EA6" w:rsidP="00C12EA6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 w:rsidRPr="00C12EA6">
        <w:rPr>
          <w:rFonts w:ascii="Times New Roman" w:hAnsi="Times New Roman" w:cs="Times New Roman"/>
        </w:rPr>
        <w:t>TCP</w:t>
      </w:r>
      <w:r w:rsidRPr="00C12EA6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仅支持基于</w:t>
      </w:r>
      <w:r>
        <w:rPr>
          <w:rFonts w:ascii="Times New Roman" w:hAnsi="Times New Roman" w:cs="Times New Roman" w:hint="eastAsia"/>
        </w:rPr>
        <w:t>TCP</w:t>
      </w:r>
      <w:r>
        <w:rPr>
          <w:rFonts w:ascii="Times New Roman" w:hAnsi="Times New Roman" w:cs="Times New Roman" w:hint="eastAsia"/>
        </w:rPr>
        <w:t>通信的</w:t>
      </w:r>
      <w:r>
        <w:rPr>
          <w:rFonts w:ascii="Times New Roman" w:hAnsi="Times New Roman" w:cs="Times New Roman" w:hint="eastAsia"/>
        </w:rPr>
        <w:t>NFS</w:t>
      </w:r>
    </w:p>
    <w:p w:rsidR="00C12EA6" w:rsidRDefault="00C12EA6" w:rsidP="00C12EA6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XD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 xml:space="preserve"> External Data Representation</w:t>
      </w:r>
      <w:r>
        <w:rPr>
          <w:rFonts w:ascii="Times New Roman" w:hAnsi="Times New Roman" w:cs="Times New Roman" w:hint="eastAsia"/>
        </w:rPr>
        <w:t>，基于</w:t>
      </w:r>
      <w:r>
        <w:rPr>
          <w:rFonts w:ascii="Times New Roman" w:hAnsi="Times New Roman" w:cs="Times New Roman" w:hint="eastAsia"/>
        </w:rPr>
        <w:t>RFC 4506</w:t>
      </w:r>
      <w:r>
        <w:rPr>
          <w:rFonts w:ascii="Times New Roman" w:hAnsi="Times New Roman" w:cs="Times New Roman" w:hint="eastAsia"/>
        </w:rPr>
        <w:t>的数据类型描述</w:t>
      </w:r>
    </w:p>
    <w:p w:rsidR="00C12EA6" w:rsidRDefault="00C12EA6" w:rsidP="00C12EA6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ONCRPC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FC 1831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Open network Computing Remote Procedure call</w:t>
      </w:r>
    </w:p>
    <w:p w:rsidR="00C12EA6" w:rsidRDefault="00C12EA6" w:rsidP="00C12EA6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UTH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NFC Client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UID/GID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进行交互，但是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User /Group name</w:t>
      </w:r>
    </w:p>
    <w:p w:rsidR="00C12EA6" w:rsidRDefault="00C12EA6" w:rsidP="00C12EA6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CACHE</w:t>
      </w:r>
    </w:p>
    <w:p w:rsidR="00C12EA6" w:rsidRDefault="00C12EA6" w:rsidP="00C12EA6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FSv3</w:t>
      </w:r>
      <w:r>
        <w:rPr>
          <w:rFonts w:ascii="Times New Roman" w:hAnsi="Times New Roman" w:cs="Times New Roman" w:hint="eastAsia"/>
        </w:rPr>
        <w:t>，处理所有的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请求，并使用</w:t>
      </w:r>
      <w:r>
        <w:rPr>
          <w:rFonts w:ascii="Times New Roman" w:hAnsi="Times New Roman" w:cs="Times New Roman" w:hint="eastAsia"/>
        </w:rPr>
        <w:t>DFSClient</w:t>
      </w:r>
      <w:r>
        <w:rPr>
          <w:rFonts w:ascii="Times New Roman" w:hAnsi="Times New Roman" w:cs="Times New Roman" w:hint="eastAsia"/>
        </w:rPr>
        <w:t>来访问</w:t>
      </w:r>
      <w:r>
        <w:rPr>
          <w:rFonts w:ascii="Times New Roman" w:hAnsi="Times New Roman" w:cs="Times New Roman" w:hint="eastAsia"/>
        </w:rPr>
        <w:t>HDFS</w:t>
      </w:r>
    </w:p>
    <w:p w:rsidR="00C12EA6" w:rsidRPr="00C12EA6" w:rsidRDefault="00C12EA6" w:rsidP="00C12EA6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OUNT</w:t>
      </w:r>
      <w:r>
        <w:rPr>
          <w:rFonts w:ascii="Times New Roman" w:hAnsi="Times New Roman" w:cs="Times New Roman" w:hint="eastAsia"/>
        </w:rPr>
        <w:t>，处理所有的</w:t>
      </w:r>
      <w:r>
        <w:rPr>
          <w:rFonts w:ascii="Times New Roman" w:hAnsi="Times New Roman" w:cs="Times New Roman" w:hint="eastAsia"/>
        </w:rPr>
        <w:t>MOUNT</w:t>
      </w:r>
      <w:r>
        <w:rPr>
          <w:rFonts w:ascii="Times New Roman" w:hAnsi="Times New Roman" w:cs="Times New Roman" w:hint="eastAsia"/>
        </w:rPr>
        <w:t>请求</w:t>
      </w:r>
    </w:p>
    <w:p w:rsidR="008A0896" w:rsidRPr="00FA09AD" w:rsidRDefault="008A0896" w:rsidP="00005219">
      <w:pPr>
        <w:rPr>
          <w:rFonts w:hint="eastAsia"/>
        </w:rPr>
      </w:pPr>
    </w:p>
    <w:p w:rsidR="00A835B3" w:rsidRPr="00A835B3" w:rsidRDefault="003961EC" w:rsidP="00A835B3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2</w:t>
      </w:r>
      <w:r w:rsidR="00EF5E1D" w:rsidRPr="00011062">
        <w:rPr>
          <w:rFonts w:ascii="Times New Roman" w:hAnsi="Times New Roman" w:cs="Times New Roman" w:hint="eastAsia"/>
          <w:sz w:val="24"/>
          <w:szCs w:val="24"/>
        </w:rPr>
        <w:t>.NFS Gateway</w:t>
      </w:r>
      <w:r w:rsidR="00EF5E1D" w:rsidRPr="00011062">
        <w:rPr>
          <w:rFonts w:ascii="Times New Roman" w:hAnsi="Times New Roman" w:cs="Times New Roman" w:hint="eastAsia"/>
          <w:sz w:val="24"/>
          <w:szCs w:val="24"/>
        </w:rPr>
        <w:t>的配置</w:t>
      </w:r>
    </w:p>
    <w:p w:rsidR="00005219" w:rsidRDefault="00A835B3" w:rsidP="0000521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设置</w:t>
      </w:r>
      <w:r>
        <w:rPr>
          <w:rFonts w:ascii="Times New Roman" w:hAnsi="Times New Roman" w:cs="Times New Roman" w:hint="eastAsia"/>
        </w:rPr>
        <w:t>mount</w:t>
      </w:r>
      <w:r>
        <w:rPr>
          <w:rFonts w:ascii="Times New Roman" w:hAnsi="Times New Roman" w:cs="Times New Roman" w:hint="eastAsia"/>
        </w:rPr>
        <w:t>用户，</w:t>
      </w:r>
      <w:r w:rsidR="00704A14" w:rsidRPr="00704A14">
        <w:rPr>
          <w:rFonts w:ascii="Times New Roman" w:hAnsi="Times New Roman" w:cs="Times New Roman"/>
        </w:rPr>
        <w:t>运行</w:t>
      </w:r>
      <w:r w:rsidR="00704A14" w:rsidRPr="00704A14">
        <w:rPr>
          <w:rFonts w:ascii="Times New Roman" w:hAnsi="Times New Roman" w:cs="Times New Roman"/>
        </w:rPr>
        <w:t>NFS-Gateway</w:t>
      </w:r>
      <w:r w:rsidR="00704A14" w:rsidRPr="00704A14">
        <w:rPr>
          <w:rFonts w:ascii="Times New Roman" w:hAnsi="Times New Roman" w:cs="Times New Roman"/>
        </w:rPr>
        <w:t>的用户必须能够代理所有</w:t>
      </w:r>
      <w:r w:rsidR="00704A14" w:rsidRPr="00704A14">
        <w:rPr>
          <w:rFonts w:ascii="Times New Roman" w:hAnsi="Times New Roman" w:cs="Times New Roman"/>
        </w:rPr>
        <w:t>NFS</w:t>
      </w:r>
      <w:r w:rsidR="00704A14" w:rsidRPr="00704A14">
        <w:rPr>
          <w:rFonts w:ascii="Times New Roman" w:hAnsi="Times New Roman" w:cs="Times New Roman"/>
        </w:rPr>
        <w:t>挂载点的用户</w:t>
      </w:r>
      <w:r w:rsidR="00704A14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core-site.xml</w:t>
      </w:r>
      <w:r>
        <w:rPr>
          <w:rFonts w:ascii="Times New Roman" w:hAnsi="Times New Roman" w:cs="Times New Roman" w:hint="eastAsia"/>
        </w:rPr>
        <w:t>中</w:t>
      </w:r>
      <w:r w:rsidR="00704A14">
        <w:rPr>
          <w:rFonts w:ascii="Times New Roman" w:hAnsi="Times New Roman" w:cs="Times New Roman" w:hint="eastAsia"/>
        </w:rPr>
        <w:t>配置参数如下：</w:t>
      </w:r>
    </w:p>
    <w:p w:rsidR="00A835B3" w:rsidRPr="00A835B3" w:rsidRDefault="00A835B3" w:rsidP="00A835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35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property&gt;</w:t>
      </w:r>
    </w:p>
    <w:p w:rsidR="00A835B3" w:rsidRPr="00A835B3" w:rsidRDefault="00A835B3" w:rsidP="00A835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35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&lt;name&gt;hadoop.proxyuser.nfsserver.groups&lt;/name&gt;</w:t>
      </w:r>
    </w:p>
    <w:p w:rsidR="00A835B3" w:rsidRPr="00A835B3" w:rsidRDefault="00A835B3" w:rsidP="00A835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35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&lt;value&gt;*&lt;/value&gt;</w:t>
      </w:r>
    </w:p>
    <w:p w:rsidR="00A835B3" w:rsidRPr="00A835B3" w:rsidRDefault="00A835B3" w:rsidP="00A835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35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/property&gt;</w:t>
      </w:r>
    </w:p>
    <w:p w:rsidR="00A835B3" w:rsidRPr="00A835B3" w:rsidRDefault="00A835B3" w:rsidP="00A835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A835B3" w:rsidRPr="00A835B3" w:rsidRDefault="00A835B3" w:rsidP="00A835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35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property&gt;</w:t>
      </w:r>
    </w:p>
    <w:p w:rsidR="00A835B3" w:rsidRPr="00A835B3" w:rsidRDefault="00A835B3" w:rsidP="00A835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35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&lt;name&gt;hadoop.proxyuser.nfsserver.hosts&lt;/name&gt;</w:t>
      </w:r>
    </w:p>
    <w:p w:rsidR="00A835B3" w:rsidRPr="00A835B3" w:rsidRDefault="00A835B3" w:rsidP="00A835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35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&lt;value&gt;*&lt;/value&gt;</w:t>
      </w:r>
    </w:p>
    <w:p w:rsidR="00704A14" w:rsidRPr="00A835B3" w:rsidRDefault="00A835B3" w:rsidP="00A835B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835B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/property&gt;</w:t>
      </w:r>
    </w:p>
    <w:p w:rsidR="00426F62" w:rsidRDefault="00426F62" w:rsidP="00426F62">
      <w:pPr>
        <w:rPr>
          <w:rFonts w:ascii="Times New Roman" w:hAnsi="Times New Roman" w:cs="Times New Roman" w:hint="eastAsia"/>
        </w:rPr>
      </w:pPr>
    </w:p>
    <w:p w:rsidR="00073C40" w:rsidRPr="00426F62" w:rsidRDefault="00426F62" w:rsidP="00426F6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Pr="00426F62">
        <w:rPr>
          <w:rFonts w:ascii="Times New Roman" w:hAnsi="Times New Roman" w:cs="Times New Roman" w:hint="eastAsia"/>
        </w:rPr>
        <w:t>默认情况下，</w:t>
      </w:r>
      <w:r w:rsidRPr="00426F62">
        <w:rPr>
          <w:rFonts w:ascii="Times New Roman" w:hAnsi="Times New Roman" w:cs="Times New Roman" w:hint="eastAsia"/>
        </w:rPr>
        <w:t>export</w:t>
      </w:r>
      <w:r w:rsidRPr="00426F62">
        <w:rPr>
          <w:rFonts w:ascii="Times New Roman" w:hAnsi="Times New Roman" w:cs="Times New Roman" w:hint="eastAsia"/>
        </w:rPr>
        <w:t>可以被任何客户端挂载，为了更好的控制访问，可以配置下面的属性，</w:t>
      </w:r>
      <w:r w:rsidRPr="00426F62">
        <w:rPr>
          <w:rFonts w:ascii="Times New Roman" w:hAnsi="Times New Roman" w:cs="Times New Roman" w:hint="eastAsia"/>
        </w:rPr>
        <w:t>value</w:t>
      </w:r>
      <w:r w:rsidRPr="00426F62">
        <w:rPr>
          <w:rFonts w:ascii="Times New Roman" w:hAnsi="Times New Roman" w:cs="Times New Roman" w:hint="eastAsia"/>
        </w:rPr>
        <w:t>包括机器名字和访问权限，用空格分开，例如：</w:t>
      </w:r>
    </w:p>
    <w:p w:rsidR="00373767" w:rsidRPr="00373767" w:rsidRDefault="00373767" w:rsidP="0037376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7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property&gt;</w:t>
      </w:r>
    </w:p>
    <w:p w:rsidR="00373767" w:rsidRPr="00373767" w:rsidRDefault="00373767" w:rsidP="0037376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7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&lt;name&gt;dfs.nfs.exports.allowed.hosts&lt;/name&gt;</w:t>
      </w:r>
    </w:p>
    <w:p w:rsidR="00373767" w:rsidRPr="00373767" w:rsidRDefault="00373767" w:rsidP="0037376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7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&lt;value&gt;* rw&lt;/value&gt;</w:t>
      </w:r>
    </w:p>
    <w:p w:rsidR="00426F62" w:rsidRPr="00373767" w:rsidRDefault="00373767" w:rsidP="0037376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7376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/property&gt;</w:t>
      </w:r>
    </w:p>
    <w:p w:rsidR="00426F62" w:rsidRPr="00373767" w:rsidRDefault="00426F62" w:rsidP="00373767">
      <w:pPr>
        <w:rPr>
          <w:rFonts w:ascii="Times New Roman" w:hAnsi="Times New Roman" w:cs="Times New Roman" w:hint="eastAsia"/>
        </w:rPr>
      </w:pPr>
    </w:p>
    <w:p w:rsidR="0026546A" w:rsidRDefault="0026546A" w:rsidP="00426F6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其他配置如下</w:t>
      </w:r>
      <w:r>
        <w:rPr>
          <w:rFonts w:ascii="Times New Roman" w:hAnsi="Times New Roman" w:cs="Times New Roman" w:hint="eastAsia"/>
        </w:rPr>
        <w:t>：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3332"/>
        <w:gridCol w:w="3789"/>
        <w:gridCol w:w="1401"/>
      </w:tblGrid>
      <w:tr w:rsidR="00B31842" w:rsidTr="00FB5DCF">
        <w:tc>
          <w:tcPr>
            <w:tcW w:w="2087" w:type="pct"/>
          </w:tcPr>
          <w:p w:rsidR="00B31842" w:rsidRDefault="00B31842" w:rsidP="00FB3DB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355" w:type="pct"/>
          </w:tcPr>
          <w:p w:rsidR="00B31842" w:rsidRDefault="00B31842" w:rsidP="00FB3DB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  <w:tc>
          <w:tcPr>
            <w:tcW w:w="558" w:type="pct"/>
          </w:tcPr>
          <w:p w:rsidR="00B31842" w:rsidRDefault="00B31842" w:rsidP="00FB3DB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默认值</w:t>
            </w:r>
          </w:p>
        </w:tc>
      </w:tr>
      <w:tr w:rsidR="00FB5DCF" w:rsidTr="00FB5DCF">
        <w:tc>
          <w:tcPr>
            <w:tcW w:w="2087" w:type="pct"/>
          </w:tcPr>
          <w:p w:rsidR="00FB5DCF" w:rsidRPr="00FB5DCF" w:rsidRDefault="00FB5DCF" w:rsidP="00FB5DCF">
            <w:pPr>
              <w:jc w:val="center"/>
              <w:rPr>
                <w:rFonts w:ascii="Times New Roman" w:hAnsi="Times New Roman" w:cs="Times New Roman"/>
              </w:rPr>
            </w:pPr>
            <w:r w:rsidRPr="00FB5DCF">
              <w:rPr>
                <w:rFonts w:ascii="Times New Roman" w:hAnsi="Times New Roman" w:cs="Times New Roman"/>
              </w:rPr>
              <w:t>nfs.aix.compatibility.mode.enabled</w:t>
            </w:r>
          </w:p>
        </w:tc>
        <w:tc>
          <w:tcPr>
            <w:tcW w:w="2355" w:type="pct"/>
          </w:tcPr>
          <w:p w:rsidR="00FB5DCF" w:rsidRDefault="00FB5DCF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从</w:t>
            </w:r>
            <w:r>
              <w:rPr>
                <w:rFonts w:ascii="Times New Roman" w:hAnsi="Times New Roman" w:cs="Times New Roman" w:hint="eastAsia"/>
              </w:rPr>
              <w:t>AIX</w:t>
            </w:r>
            <w:r>
              <w:rPr>
                <w:rFonts w:ascii="Times New Roman" w:hAnsi="Times New Roman" w:cs="Times New Roman" w:hint="eastAsia"/>
              </w:rPr>
              <w:t>系统访问</w:t>
            </w:r>
            <w:r>
              <w:rPr>
                <w:rFonts w:ascii="Times New Roman" w:hAnsi="Times New Roman" w:cs="Times New Roman" w:hint="eastAsia"/>
              </w:rPr>
              <w:t>HDFS NFS Gateway</w:t>
            </w:r>
          </w:p>
        </w:tc>
        <w:tc>
          <w:tcPr>
            <w:tcW w:w="558" w:type="pct"/>
          </w:tcPr>
          <w:p w:rsidR="00FB5DCF" w:rsidRPr="00FB5DCF" w:rsidRDefault="00FB5DCF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ue</w:t>
            </w:r>
          </w:p>
        </w:tc>
      </w:tr>
      <w:tr w:rsidR="00FB5DCF" w:rsidTr="00FB5DCF">
        <w:tc>
          <w:tcPr>
            <w:tcW w:w="2087" w:type="pct"/>
          </w:tcPr>
          <w:p w:rsidR="00FB5DCF" w:rsidRPr="00FB5DCF" w:rsidRDefault="00FB5DCF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fs.superuser</w:t>
            </w:r>
          </w:p>
        </w:tc>
        <w:tc>
          <w:tcPr>
            <w:tcW w:w="2355" w:type="pct"/>
          </w:tcPr>
          <w:p w:rsidR="00FB5DCF" w:rsidRDefault="00FB5DCF" w:rsidP="00FB5DC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与</w:t>
            </w:r>
            <w:r>
              <w:rPr>
                <w:rFonts w:ascii="Times New Roman" w:hAnsi="Times New Roman" w:cs="Times New Roman" w:hint="eastAsia"/>
              </w:rPr>
              <w:t>NameNode</w:t>
            </w:r>
            <w:r>
              <w:rPr>
                <w:rFonts w:ascii="Times New Roman" w:hAnsi="Times New Roman" w:cs="Times New Roman" w:hint="eastAsia"/>
              </w:rPr>
              <w:t>进程配置相同的</w:t>
            </w:r>
            <w:r>
              <w:rPr>
                <w:rFonts w:ascii="Times New Roman" w:hAnsi="Times New Roman" w:cs="Times New Roman" w:hint="eastAsia"/>
              </w:rPr>
              <w:t>hdfs</w:t>
            </w:r>
            <w:r>
              <w:rPr>
                <w:rFonts w:ascii="Times New Roman" w:hAnsi="Times New Roman" w:cs="Times New Roman" w:hint="eastAsia"/>
              </w:rPr>
              <w:t>超级用于</w:t>
            </w:r>
          </w:p>
        </w:tc>
        <w:tc>
          <w:tcPr>
            <w:tcW w:w="558" w:type="pct"/>
          </w:tcPr>
          <w:p w:rsidR="00FB5DCF" w:rsidRDefault="00FB5DCF" w:rsidP="00FB5DCF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A8782A" w:rsidTr="00FB5DCF">
        <w:tc>
          <w:tcPr>
            <w:tcW w:w="2087" w:type="pct"/>
          </w:tcPr>
          <w:p w:rsidR="00A8782A" w:rsidRDefault="00A8782A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fs.namenode.accesstime.precision</w:t>
            </w:r>
          </w:p>
        </w:tc>
        <w:tc>
          <w:tcPr>
            <w:tcW w:w="2355" w:type="pct"/>
          </w:tcPr>
          <w:p w:rsidR="00A8782A" w:rsidRDefault="00A8782A" w:rsidP="00FB5DC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客户端运行挂载时间允许挂载</w:t>
            </w:r>
          </w:p>
        </w:tc>
        <w:tc>
          <w:tcPr>
            <w:tcW w:w="558" w:type="pct"/>
          </w:tcPr>
          <w:p w:rsidR="00A8782A" w:rsidRDefault="00AD210C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小时</w:t>
            </w:r>
          </w:p>
        </w:tc>
      </w:tr>
      <w:tr w:rsidR="00AD210C" w:rsidTr="00FB5DCF">
        <w:tc>
          <w:tcPr>
            <w:tcW w:w="2087" w:type="pct"/>
          </w:tcPr>
          <w:p w:rsidR="00AD210C" w:rsidRDefault="006B76E8" w:rsidP="00FB5DCF">
            <w:pPr>
              <w:jc w:val="center"/>
              <w:rPr>
                <w:rFonts w:ascii="Times New Roman" w:hAnsi="Times New Roman" w:cs="Times New Roman" w:hint="eastAsia"/>
              </w:rPr>
            </w:pPr>
            <w:r w:rsidRPr="00E008C8">
              <w:rPr>
                <w:rFonts w:ascii="Times New Roman" w:hAnsi="Times New Roman" w:cs="Times New Roman"/>
              </w:rPr>
              <w:t>dfs.nfs3.dump.dir</w:t>
            </w:r>
          </w:p>
        </w:tc>
        <w:tc>
          <w:tcPr>
            <w:tcW w:w="2355" w:type="pct"/>
          </w:tcPr>
          <w:p w:rsidR="00AD210C" w:rsidRDefault="006B76E8" w:rsidP="00FB5DC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更新文件的转存目录，连续的写操作在存入到</w:t>
            </w:r>
            <w:r>
              <w:rPr>
                <w:rFonts w:ascii="Times New Roman" w:hAnsi="Times New Roman" w:cs="Times New Roman" w:hint="eastAsia"/>
              </w:rPr>
              <w:t>hdfs</w:t>
            </w:r>
            <w:r>
              <w:rPr>
                <w:rFonts w:ascii="Times New Roman" w:hAnsi="Times New Roman" w:cs="Times New Roman" w:hint="eastAsia"/>
              </w:rPr>
              <w:t>之前是保存乱序的写操作</w:t>
            </w:r>
            <w:r w:rsidR="001357E9">
              <w:rPr>
                <w:rFonts w:ascii="Times New Roman" w:hAnsi="Times New Roman" w:cs="Times New Roman" w:hint="eastAsia"/>
              </w:rPr>
              <w:t>，超过阈值后被转存</w:t>
            </w:r>
          </w:p>
        </w:tc>
        <w:tc>
          <w:tcPr>
            <w:tcW w:w="558" w:type="pct"/>
          </w:tcPr>
          <w:p w:rsidR="00AD210C" w:rsidRDefault="0053221A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tmp/.hdfs-nfs</w:t>
            </w:r>
          </w:p>
        </w:tc>
      </w:tr>
      <w:tr w:rsidR="0053221A" w:rsidTr="00FB5DCF">
        <w:tc>
          <w:tcPr>
            <w:tcW w:w="2087" w:type="pct"/>
          </w:tcPr>
          <w:p w:rsidR="0053221A" w:rsidRPr="00E008C8" w:rsidRDefault="0053221A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fs.rtmax</w:t>
            </w:r>
          </w:p>
        </w:tc>
        <w:tc>
          <w:tcPr>
            <w:tcW w:w="2355" w:type="pct"/>
          </w:tcPr>
          <w:p w:rsidR="0053221A" w:rsidRDefault="0053221A" w:rsidP="00FB5DC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读请求的最大请求数据量</w:t>
            </w:r>
          </w:p>
        </w:tc>
        <w:tc>
          <w:tcPr>
            <w:tcW w:w="558" w:type="pct"/>
          </w:tcPr>
          <w:p w:rsidR="0053221A" w:rsidRDefault="00281F50" w:rsidP="00281F50">
            <w:pPr>
              <w:jc w:val="center"/>
              <w:rPr>
                <w:rFonts w:ascii="Times New Roman" w:hAnsi="Times New Roman" w:cs="Times New Roman" w:hint="eastAsia"/>
              </w:rPr>
            </w:pPr>
            <w:r w:rsidRPr="00281F50">
              <w:rPr>
                <w:rFonts w:ascii="Times New Roman" w:hAnsi="Times New Roman" w:cs="Times New Roman"/>
              </w:rPr>
              <w:t>1048576</w:t>
            </w:r>
          </w:p>
        </w:tc>
      </w:tr>
      <w:tr w:rsidR="00281F50" w:rsidTr="00FB5DCF">
        <w:tc>
          <w:tcPr>
            <w:tcW w:w="2087" w:type="pct"/>
          </w:tcPr>
          <w:p w:rsidR="00281F50" w:rsidRDefault="00281F50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fs.wtmax</w:t>
            </w:r>
          </w:p>
        </w:tc>
        <w:tc>
          <w:tcPr>
            <w:tcW w:w="2355" w:type="pct"/>
          </w:tcPr>
          <w:p w:rsidR="00281F50" w:rsidRDefault="00281F50" w:rsidP="00FB5DC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写请求的最大数据量</w:t>
            </w:r>
          </w:p>
        </w:tc>
        <w:tc>
          <w:tcPr>
            <w:tcW w:w="558" w:type="pct"/>
          </w:tcPr>
          <w:p w:rsidR="00281F50" w:rsidRPr="00281F50" w:rsidRDefault="00281F50" w:rsidP="00281F5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048576</w:t>
            </w:r>
          </w:p>
        </w:tc>
      </w:tr>
      <w:tr w:rsidR="00A5372F" w:rsidTr="00FB5DCF">
        <w:tc>
          <w:tcPr>
            <w:tcW w:w="2087" w:type="pct"/>
          </w:tcPr>
          <w:p w:rsidR="00A5372F" w:rsidRDefault="00A5372F" w:rsidP="00FB5DC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nfs.allow.insecure.ports</w:t>
            </w:r>
          </w:p>
        </w:tc>
        <w:tc>
          <w:tcPr>
            <w:tcW w:w="2355" w:type="pct"/>
          </w:tcPr>
          <w:p w:rsidR="00A5372F" w:rsidRDefault="00A5372F" w:rsidP="00FB5DC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False</w:t>
            </w:r>
            <w:r>
              <w:rPr>
                <w:rFonts w:ascii="Times New Roman" w:hAnsi="Times New Roman" w:cs="Times New Roman"/>
              </w:rPr>
              <w:t>时运行使用安全端口</w:t>
            </w:r>
            <w:r>
              <w:rPr>
                <w:rFonts w:ascii="Times New Roman" w:hAnsi="Times New Roman" w:cs="Times New Roman" w:hint="eastAsia"/>
              </w:rPr>
              <w:t>（小于</w:t>
            </w:r>
            <w:r>
              <w:rPr>
                <w:rFonts w:ascii="Times New Roman" w:hAnsi="Times New Roman" w:cs="Times New Roman" w:hint="eastAsia"/>
              </w:rPr>
              <w:t>1024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558" w:type="pct"/>
          </w:tcPr>
          <w:p w:rsidR="00A5372F" w:rsidRDefault="00A5372F" w:rsidP="00A5372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t</w:t>
            </w:r>
            <w:r>
              <w:rPr>
                <w:rFonts w:ascii="Times New Roman" w:hAnsi="Times New Roman" w:cs="Times New Roman"/>
              </w:rPr>
              <w:t>rue</w:t>
            </w:r>
          </w:p>
        </w:tc>
      </w:tr>
      <w:tr w:rsidR="00A5372F" w:rsidTr="00FB5DCF">
        <w:tc>
          <w:tcPr>
            <w:tcW w:w="2087" w:type="pct"/>
          </w:tcPr>
          <w:p w:rsidR="00A5372F" w:rsidRDefault="00A5372F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fs.server.port</w:t>
            </w:r>
          </w:p>
        </w:tc>
        <w:tc>
          <w:tcPr>
            <w:tcW w:w="2355" w:type="pct"/>
          </w:tcPr>
          <w:p w:rsidR="00A5372F" w:rsidRDefault="00A5372F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Hadoop NFS</w:t>
            </w:r>
            <w:r>
              <w:rPr>
                <w:rFonts w:ascii="Times New Roman" w:hAnsi="Times New Roman" w:cs="Times New Roman" w:hint="eastAsia"/>
              </w:rPr>
              <w:t>配置的端口</w:t>
            </w:r>
          </w:p>
        </w:tc>
        <w:tc>
          <w:tcPr>
            <w:tcW w:w="558" w:type="pct"/>
          </w:tcPr>
          <w:p w:rsidR="00A5372F" w:rsidRDefault="00A5372F" w:rsidP="00A5372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2049</w:t>
            </w:r>
          </w:p>
        </w:tc>
      </w:tr>
      <w:tr w:rsidR="00A5372F" w:rsidTr="00FB5DCF">
        <w:tc>
          <w:tcPr>
            <w:tcW w:w="2087" w:type="pct"/>
          </w:tcPr>
          <w:p w:rsidR="00A5372F" w:rsidRDefault="00A5372F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fs.moutd.port</w:t>
            </w:r>
          </w:p>
        </w:tc>
        <w:tc>
          <w:tcPr>
            <w:tcW w:w="2355" w:type="pct"/>
          </w:tcPr>
          <w:p w:rsidR="00A5372F" w:rsidRDefault="00A5372F" w:rsidP="00FB5DC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Hadoop mout</w:t>
            </w:r>
            <w:r>
              <w:rPr>
                <w:rFonts w:ascii="Times New Roman" w:hAnsi="Times New Roman" w:cs="Times New Roman" w:hint="eastAsia"/>
              </w:rPr>
              <w:t>进程端口</w:t>
            </w:r>
          </w:p>
        </w:tc>
        <w:tc>
          <w:tcPr>
            <w:tcW w:w="558" w:type="pct"/>
          </w:tcPr>
          <w:p w:rsidR="00A5372F" w:rsidRDefault="00A5372F" w:rsidP="00A5372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4242</w:t>
            </w:r>
          </w:p>
        </w:tc>
      </w:tr>
      <w:tr w:rsidR="00C33B5C" w:rsidTr="00FB5DCF">
        <w:tc>
          <w:tcPr>
            <w:tcW w:w="2087" w:type="pct"/>
          </w:tcPr>
          <w:p w:rsidR="00C33B5C" w:rsidRDefault="00C33B5C" w:rsidP="00FB5DC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fs.keytab.file</w:t>
            </w:r>
            <w:r>
              <w:rPr>
                <w:rFonts w:ascii="Times New Roman" w:hAnsi="Times New Roman" w:cs="Times New Roman" w:hint="eastAsia"/>
              </w:rPr>
              <w:t>|</w:t>
            </w:r>
            <w:r>
              <w:rPr>
                <w:rFonts w:ascii="Times New Roman" w:hAnsi="Times New Roman" w:cs="Times New Roman"/>
              </w:rPr>
              <w:t>pri</w:t>
            </w:r>
            <w:r>
              <w:rPr>
                <w:rFonts w:ascii="Times New Roman" w:hAnsi="Times New Roman" w:cs="Times New Roman" w:hint="eastAsia"/>
              </w:rPr>
              <w:t>ncipal</w:t>
            </w:r>
          </w:p>
        </w:tc>
        <w:tc>
          <w:tcPr>
            <w:tcW w:w="2355" w:type="pct"/>
          </w:tcPr>
          <w:p w:rsidR="00C33B5C" w:rsidRDefault="00C33B5C" w:rsidP="00FB5DCF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开启</w:t>
            </w:r>
            <w:r>
              <w:rPr>
                <w:rFonts w:ascii="Times New Roman" w:hAnsi="Times New Roman" w:cs="Times New Roman" w:hint="eastAsia"/>
              </w:rPr>
              <w:t>Keberize</w:t>
            </w:r>
            <w:r>
              <w:rPr>
                <w:rFonts w:ascii="Times New Roman" w:hAnsi="Times New Roman" w:cs="Times New Roman" w:hint="eastAsia"/>
              </w:rPr>
              <w:t>时的配置</w:t>
            </w:r>
          </w:p>
        </w:tc>
        <w:tc>
          <w:tcPr>
            <w:tcW w:w="558" w:type="pct"/>
          </w:tcPr>
          <w:p w:rsidR="00C33B5C" w:rsidRDefault="00C33B5C" w:rsidP="00A5372F">
            <w:pPr>
              <w:jc w:val="center"/>
              <w:rPr>
                <w:rFonts w:ascii="Times New Roman" w:hAnsi="Times New Roman" w:cs="Times New Roman" w:hint="eastAsia"/>
              </w:rPr>
            </w:pPr>
          </w:p>
        </w:tc>
      </w:tr>
    </w:tbl>
    <w:p w:rsidR="0026546A" w:rsidRPr="00426F62" w:rsidRDefault="0026546A" w:rsidP="00426F62">
      <w:pPr>
        <w:rPr>
          <w:rFonts w:ascii="Times New Roman" w:hAnsi="Times New Roman" w:cs="Times New Roman"/>
        </w:rPr>
      </w:pPr>
    </w:p>
    <w:p w:rsidR="00C12EA6" w:rsidRPr="00424EE3" w:rsidRDefault="00424EE3" w:rsidP="00424EE3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424EE3">
        <w:rPr>
          <w:rFonts w:ascii="Times New Roman" w:hAnsi="Times New Roman" w:cs="Times New Roman" w:hint="eastAsia"/>
          <w:sz w:val="24"/>
          <w:szCs w:val="24"/>
        </w:rPr>
        <w:lastRenderedPageBreak/>
        <w:t>2.3.NFS Gateway</w:t>
      </w:r>
      <w:r w:rsidRPr="00424EE3">
        <w:rPr>
          <w:rFonts w:ascii="Times New Roman" w:hAnsi="Times New Roman" w:cs="Times New Roman" w:hint="eastAsia"/>
          <w:sz w:val="24"/>
          <w:szCs w:val="24"/>
        </w:rPr>
        <w:t>的使用</w:t>
      </w:r>
    </w:p>
    <w:p w:rsidR="00C12EA6" w:rsidRDefault="00FB3DB4" w:rsidP="00005219">
      <w:pPr>
        <w:rPr>
          <w:rFonts w:ascii="Times New Roman" w:hAnsi="Times New Roman" w:cs="Times New Roman" w:hint="eastAsia"/>
        </w:rPr>
      </w:pPr>
      <w:r w:rsidRPr="00FB3DB4">
        <w:rPr>
          <w:rFonts w:ascii="Times New Roman" w:hAnsi="Times New Roman" w:cs="Times New Roman"/>
        </w:rPr>
        <w:t>1</w:t>
      </w:r>
      <w:r w:rsidRPr="00FB3DB4">
        <w:rPr>
          <w:rFonts w:ascii="Times New Roman" w:hAnsi="Times New Roman" w:cs="Times New Roman"/>
        </w:rPr>
        <w:t>）停止机器中的</w:t>
      </w:r>
      <w:r w:rsidRPr="00FB3DB4">
        <w:rPr>
          <w:rFonts w:ascii="Times New Roman" w:hAnsi="Times New Roman" w:cs="Times New Roman"/>
        </w:rPr>
        <w:t>nfs/rpcbind</w:t>
      </w:r>
      <w:r w:rsidRPr="00FB3DB4">
        <w:rPr>
          <w:rFonts w:ascii="Times New Roman" w:hAnsi="Times New Roman" w:cs="Times New Roman"/>
        </w:rPr>
        <w:t>服务</w:t>
      </w:r>
    </w:p>
    <w:p w:rsidR="00FB3DB4" w:rsidRPr="00FB3DB4" w:rsidRDefault="00FB3DB4" w:rsidP="00FB3D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B3D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service rpcbind status</w:t>
      </w:r>
    </w:p>
    <w:p w:rsidR="00FB3DB4" w:rsidRPr="00FB3DB4" w:rsidRDefault="00FB3DB4" w:rsidP="00FB3D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FB3D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service nfs status</w:t>
      </w:r>
    </w:p>
    <w:p w:rsidR="00FB3DB4" w:rsidRDefault="00FB3DB4" w:rsidP="0000521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中包含了</w:t>
      </w:r>
      <w:r>
        <w:rPr>
          <w:rFonts w:ascii="Times New Roman" w:hAnsi="Times New Roman" w:cs="Times New Roman" w:hint="eastAsia"/>
        </w:rPr>
        <w:t>portmap</w:t>
      </w:r>
      <w:r>
        <w:rPr>
          <w:rFonts w:ascii="Times New Roman" w:hAnsi="Times New Roman" w:cs="Times New Roman" w:hint="eastAsia"/>
        </w:rPr>
        <w:t>的启动程序</w:t>
      </w:r>
    </w:p>
    <w:p w:rsidR="00FB3DB4" w:rsidRDefault="00FB3DB4" w:rsidP="00005219">
      <w:pPr>
        <w:rPr>
          <w:rFonts w:ascii="Times New Roman" w:hAnsi="Times New Roman" w:cs="Times New Roman" w:hint="eastAsia"/>
        </w:rPr>
      </w:pPr>
    </w:p>
    <w:p w:rsidR="00FB3DB4" w:rsidRPr="00FB3DB4" w:rsidRDefault="00FB3DB4" w:rsidP="00FB3DB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Pr="00FB3DB4">
        <w:rPr>
          <w:rFonts w:ascii="Times New Roman" w:hAnsi="Times New Roman" w:cs="Times New Roman" w:hint="eastAsia"/>
        </w:rPr>
        <w:t>开启</w:t>
      </w:r>
      <w:r w:rsidRPr="00FB3DB4">
        <w:rPr>
          <w:rFonts w:ascii="Times New Roman" w:hAnsi="Times New Roman" w:cs="Times New Roman" w:hint="eastAsia"/>
        </w:rPr>
        <w:t>portmap</w:t>
      </w:r>
      <w:r w:rsidRPr="00FB3DB4">
        <w:rPr>
          <w:rFonts w:ascii="Times New Roman" w:hAnsi="Times New Roman" w:cs="Times New Roman" w:hint="eastAsia"/>
        </w:rPr>
        <w:t>进程</w:t>
      </w:r>
    </w:p>
    <w:p w:rsidR="00FB3DB4" w:rsidRDefault="00151AC2" w:rsidP="00FB3DB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root</w:t>
      </w:r>
      <w:r>
        <w:rPr>
          <w:rFonts w:ascii="Times New Roman" w:hAnsi="Times New Roman" w:cs="Times New Roman" w:hint="eastAsia"/>
        </w:rPr>
        <w:t>下执行：</w:t>
      </w:r>
    </w:p>
    <w:p w:rsidR="00FB3DB4" w:rsidRPr="00FB3DB4" w:rsidRDefault="00FB3DB4" w:rsidP="00FB3D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$</w:t>
      </w:r>
      <w:r w:rsidR="0077795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nohup </w:t>
      </w:r>
      <w:r w:rsidRPr="00FB3D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dfs portmap</w:t>
      </w:r>
      <w:r w:rsidR="00777955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2&gt;&amp;1 &amp;</w:t>
      </w:r>
    </w:p>
    <w:p w:rsidR="00FB3DB4" w:rsidRDefault="00FB3DB4" w:rsidP="00005219">
      <w:pPr>
        <w:rPr>
          <w:rFonts w:ascii="Times New Roman" w:hAnsi="Times New Roman" w:cs="Times New Roman" w:hint="eastAsia"/>
        </w:rPr>
      </w:pPr>
    </w:p>
    <w:p w:rsidR="00FB3DB4" w:rsidRDefault="00151AC2" w:rsidP="0000521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启动信息如下</w:t>
      </w:r>
      <w:r>
        <w:rPr>
          <w:rFonts w:ascii="Times New Roman" w:hAnsi="Times New Roman" w:cs="Times New Roman" w:hint="eastAsia"/>
        </w:rPr>
        <w:t>:</w:t>
      </w:r>
    </w:p>
    <w:p w:rsidR="00151AC2" w:rsidRPr="00151AC2" w:rsidRDefault="00151AC2" w:rsidP="00151A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1A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ps -ef|grep portmap</w:t>
      </w:r>
    </w:p>
    <w:p w:rsidR="00151AC2" w:rsidRPr="00151AC2" w:rsidRDefault="00151AC2" w:rsidP="00151A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1A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oot   20885  6456  6 15:38 pts/1   00:00:00 /usr/jdk64/jdk1.7.0_67/bin/java *** or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g.apache.hadoop.portmap.Portmap</w:t>
      </w:r>
    </w:p>
    <w:p w:rsidR="00151AC2" w:rsidRPr="00151AC2" w:rsidRDefault="00151AC2" w:rsidP="00151A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1A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netstat -anp|grep 20885</w:t>
      </w:r>
    </w:p>
    <w:p w:rsidR="00151AC2" w:rsidRPr="00151AC2" w:rsidRDefault="00151AC2" w:rsidP="00151A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1A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tcp        0      0 0.0.0.0:111    0.0.0.0:*       LISTEN      20885/java          </w:t>
      </w:r>
    </w:p>
    <w:p w:rsidR="00151AC2" w:rsidRPr="00151AC2" w:rsidRDefault="00151AC2" w:rsidP="00151A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1A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udp        0      0 0.0.0.0:111     0.0.0.0:*       20885/java</w:t>
      </w:r>
    </w:p>
    <w:p w:rsidR="00FB3DB4" w:rsidRDefault="00FB3DB4" w:rsidP="00005219">
      <w:pPr>
        <w:rPr>
          <w:rFonts w:hint="eastAsia"/>
        </w:rPr>
      </w:pPr>
    </w:p>
    <w:p w:rsidR="00151AC2" w:rsidRDefault="00151AC2" w:rsidP="00151AC2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151AC2">
        <w:rPr>
          <w:rFonts w:ascii="Times New Roman" w:hAnsi="Times New Roman" w:cs="Times New Roman" w:hint="eastAsia"/>
        </w:rPr>
        <w:t>启动</w:t>
      </w:r>
      <w:r w:rsidRPr="00151AC2">
        <w:rPr>
          <w:rFonts w:ascii="Times New Roman" w:hAnsi="Times New Roman" w:cs="Times New Roman" w:hint="eastAsia"/>
        </w:rPr>
        <w:t>nfs3</w:t>
      </w:r>
      <w:r>
        <w:rPr>
          <w:rFonts w:ascii="Times New Roman" w:hAnsi="Times New Roman" w:cs="Times New Roman" w:hint="eastAsia"/>
        </w:rPr>
        <w:t>进程，命令如下：</w:t>
      </w:r>
    </w:p>
    <w:p w:rsidR="00151AC2" w:rsidRDefault="00777955" w:rsidP="00151AC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用户下执行：</w:t>
      </w:r>
    </w:p>
    <w:p w:rsidR="00777955" w:rsidRPr="00777955" w:rsidRDefault="00777955" w:rsidP="0077795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&amp;</w:t>
      </w:r>
      <w:r w:rsidRPr="0077795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ohup hdfs nfs3 2&gt;&amp;1 &amp;</w:t>
      </w:r>
    </w:p>
    <w:p w:rsidR="00151AC2" w:rsidRDefault="00151AC2" w:rsidP="00151AC2">
      <w:pPr>
        <w:rPr>
          <w:rFonts w:ascii="Times New Roman" w:hAnsi="Times New Roman" w:cs="Times New Roman" w:hint="eastAsia"/>
        </w:rPr>
      </w:pPr>
    </w:p>
    <w:p w:rsidR="003F7BD8" w:rsidRDefault="003F7BD8" w:rsidP="00151AC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启动信息如下：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$ ps -ef|grep nfs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oot     17344     2  0 15:17 ?        00:00:00 [nfsiod]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dfs     21282 21262  7 15:40 pts/0    00:00:04 /usr/jdk64/jdk1.7.0_67/bin/java ..... org.apache.hadoop.hdfs.nfs.nfs3.Nfs3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$ netstat -anp|grep 21282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tcp        0      0 0.0.0.0:50079    0.0.0.0:*      LISTEN      21282/java          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tcp        0      0 0.0.0.0:2049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0.0.0.0:*      LISTEN      21282/java          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tcp        0      0 0.0.0.0:4242     0.0.0.0:*      LISTEN      21282/java          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udp        0      0 0.0.0.0:4242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0.0.0.0:*     21282/java  </w:t>
      </w:r>
    </w:p>
    <w:p w:rsidR="00151AC2" w:rsidRDefault="00151AC2" w:rsidP="00151AC2">
      <w:pPr>
        <w:rPr>
          <w:rFonts w:ascii="Times New Roman" w:hAnsi="Times New Roman" w:cs="Times New Roman" w:hint="eastAsia"/>
        </w:rPr>
      </w:pPr>
    </w:p>
    <w:p w:rsidR="003F7BD8" w:rsidRPr="003F7BD8" w:rsidRDefault="003F7BD8" w:rsidP="003F7BD8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3F7BD8">
        <w:rPr>
          <w:rFonts w:ascii="Times New Roman" w:hAnsi="Times New Roman" w:cs="Times New Roman" w:hint="eastAsia"/>
        </w:rPr>
        <w:t>验证</w:t>
      </w:r>
      <w:r w:rsidRPr="003F7BD8">
        <w:rPr>
          <w:rFonts w:ascii="Times New Roman" w:hAnsi="Times New Roman" w:cs="Times New Roman" w:hint="eastAsia"/>
        </w:rPr>
        <w:t>nfs</w:t>
      </w:r>
      <w:r w:rsidRPr="003F7BD8">
        <w:rPr>
          <w:rFonts w:ascii="Times New Roman" w:hAnsi="Times New Roman" w:cs="Times New Roman" w:hint="eastAsia"/>
        </w:rPr>
        <w:t>启动</w:t>
      </w:r>
    </w:p>
    <w:p w:rsidR="003F7BD8" w:rsidRDefault="003F7BD8" w:rsidP="003F7BD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启动节点查看命令如下：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# rpcinfo -p localhost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program vers proto   port  service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100005    2   tcp   4242  mountd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100000    2   udp    111  portmapper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100000    2   tcp    111  portmapper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100005    1   tcp   4242  mountd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100003    3   tcp   2049  nfs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100005    1   udp   4242  mountd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100005    3   udp   4242  mountd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100005    3   tcp   4242  mountd</w:t>
      </w:r>
    </w:p>
    <w:p w:rsidR="003F7BD8" w:rsidRPr="003F7BD8" w:rsidRDefault="003F7BD8" w:rsidP="003F7BD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F7BD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100005    2   udp   4242  mountd</w:t>
      </w:r>
    </w:p>
    <w:p w:rsidR="003F7BD8" w:rsidRDefault="003F7BD8" w:rsidP="003F7BD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启动成功。</w:t>
      </w:r>
    </w:p>
    <w:p w:rsidR="003F7BD8" w:rsidRDefault="003F7BD8" w:rsidP="003F7BD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验证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命名空间是否可被</w:t>
      </w:r>
      <w:r>
        <w:rPr>
          <w:rFonts w:ascii="Times New Roman" w:hAnsi="Times New Roman" w:cs="Times New Roman" w:hint="eastAsia"/>
        </w:rPr>
        <w:t>export</w:t>
      </w:r>
      <w:r>
        <w:rPr>
          <w:rFonts w:ascii="Times New Roman" w:hAnsi="Times New Roman" w:cs="Times New Roman" w:hint="eastAsia"/>
        </w:rPr>
        <w:t>和挂载，查看如下：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# showmount -e localhost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xport list for localhost:</w:t>
      </w:r>
    </w:p>
    <w:p w:rsidR="003F7BD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 *</w:t>
      </w:r>
    </w:p>
    <w:p w:rsidR="00005219" w:rsidRDefault="00005219" w:rsidP="00005219">
      <w:pPr>
        <w:rPr>
          <w:rFonts w:hint="eastAsia"/>
        </w:rPr>
      </w:pPr>
    </w:p>
    <w:p w:rsidR="00917778" w:rsidRPr="00917778" w:rsidRDefault="00917778" w:rsidP="00917778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917778">
        <w:rPr>
          <w:rFonts w:ascii="Times New Roman" w:hAnsi="Times New Roman" w:cs="Times New Roman" w:hint="eastAsia"/>
        </w:rPr>
        <w:t>将</w:t>
      </w:r>
      <w:r w:rsidRPr="00917778">
        <w:rPr>
          <w:rFonts w:ascii="Times New Roman" w:hAnsi="Times New Roman" w:cs="Times New Roman" w:hint="eastAsia"/>
        </w:rPr>
        <w:t>/*</w:t>
      </w:r>
      <w:r w:rsidRPr="00917778">
        <w:rPr>
          <w:rFonts w:ascii="Times New Roman" w:hAnsi="Times New Roman" w:cs="Times New Roman" w:hint="eastAsia"/>
        </w:rPr>
        <w:t>挂载到本地目录</w:t>
      </w:r>
      <w:r w:rsidRPr="00917778">
        <w:rPr>
          <w:rFonts w:ascii="Times New Roman" w:hAnsi="Times New Roman" w:cs="Times New Roman" w:hint="eastAsia"/>
        </w:rPr>
        <w:t>/tmp/nfs(</w:t>
      </w:r>
      <w:r w:rsidRPr="00917778">
        <w:rPr>
          <w:rFonts w:ascii="Times New Roman" w:hAnsi="Times New Roman" w:cs="Times New Roman" w:hint="eastAsia"/>
        </w:rPr>
        <w:t>用户创建</w:t>
      </w:r>
      <w:r w:rsidRPr="00917778">
        <w:rPr>
          <w:rFonts w:ascii="Times New Roman" w:hAnsi="Times New Roman" w:cs="Times New Roman" w:hint="eastAsia"/>
        </w:rPr>
        <w:t>)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ount -t nfs -o vers=3,proto=tcp,nolock,noacl,sync localhost:/  /tmp/nfs</w:t>
      </w:r>
    </w:p>
    <w:p w:rsidR="00917778" w:rsidRDefault="00917778" w:rsidP="00917778">
      <w:pPr>
        <w:rPr>
          <w:rFonts w:hint="eastAsia"/>
        </w:rPr>
      </w:pPr>
    </w:p>
    <w:p w:rsidR="00917778" w:rsidRDefault="00917778" w:rsidP="00917778">
      <w:pPr>
        <w:rPr>
          <w:rFonts w:ascii="Times New Roman" w:hAnsi="Times New Roman" w:cs="Times New Roman" w:hint="eastAsia"/>
        </w:rPr>
      </w:pPr>
      <w:r w:rsidRPr="00917778">
        <w:rPr>
          <w:rFonts w:ascii="Times New Roman" w:hAnsi="Times New Roman" w:cs="Times New Roman" w:hint="eastAsia"/>
        </w:rPr>
        <w:t>查看</w:t>
      </w:r>
      <w:r w:rsidRPr="00917778">
        <w:rPr>
          <w:rFonts w:ascii="Times New Roman" w:hAnsi="Times New Roman" w:cs="Times New Roman" w:hint="eastAsia"/>
        </w:rPr>
        <w:t>/tmp/nfs</w:t>
      </w:r>
      <w:r w:rsidRPr="00917778">
        <w:rPr>
          <w:rFonts w:ascii="Times New Roman" w:hAnsi="Times New Roman" w:cs="Times New Roman" w:hint="eastAsia"/>
        </w:rPr>
        <w:t>目录如下：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ll /tmp/nfs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otal 6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wxrwx  8 yarn   hadoop 256 Nov  6 09:34 app-logs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-xr-x  6 hdfs   hdfs   192 Sep 12 12:28 apps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-xr-x  4 hdfs   hdfs   128 Oct 19 15:04 benchmarks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-xr-x  3 hdfs   hdfs    96 Aug 19 09:34 iothrottle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-xr-x  3 mapred hdfs    96 Aug 11 17:39 mapred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wxrwx  4 mapred hadoop 128 Aug 11 17:39 mr-history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wxrwx  4 slider hdfs   128 Aug 11 17:42 slider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-xr-x  2 hdfs   hdfs    64 Aug 25 08:47 system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-xr-x  5 hdfs   hdfs   160 Oct 17 16:43 terasort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wxrwx 16 hdfs   hdfs   512 Feb  6 15:18 tmp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wxrwx 10 hdfs   hdfs   320 Nov  6 09:34 user</w:t>
      </w:r>
    </w:p>
    <w:p w:rsidR="00917778" w:rsidRDefault="00917778" w:rsidP="00917778">
      <w:pPr>
        <w:rPr>
          <w:rFonts w:hint="eastAsia"/>
        </w:rPr>
      </w:pPr>
      <w:r>
        <w:rPr>
          <w:rFonts w:hint="eastAsia"/>
        </w:rPr>
        <w:t>挂载成功。</w:t>
      </w:r>
    </w:p>
    <w:p w:rsidR="00917778" w:rsidRDefault="00917778" w:rsidP="00917778">
      <w:pPr>
        <w:rPr>
          <w:rFonts w:hint="eastAsia"/>
        </w:rPr>
      </w:pPr>
    </w:p>
    <w:p w:rsidR="00917778" w:rsidRPr="00917778" w:rsidRDefault="00917778" w:rsidP="00917778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917778">
        <w:rPr>
          <w:rFonts w:ascii="Times New Roman" w:hAnsi="Times New Roman" w:cs="Times New Roman"/>
        </w:rPr>
        <w:t>验证在挂载目录进行文件操作，在</w:t>
      </w:r>
      <w:r w:rsidRPr="00917778">
        <w:rPr>
          <w:rFonts w:ascii="Times New Roman" w:hAnsi="Times New Roman" w:cs="Times New Roman"/>
        </w:rPr>
        <w:t>root</w:t>
      </w:r>
      <w:r w:rsidRPr="00917778">
        <w:rPr>
          <w:rFonts w:ascii="Times New Roman" w:hAnsi="Times New Roman" w:cs="Times New Roman"/>
        </w:rPr>
        <w:t>下执行命令如下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$cd /tmp/nfs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/tmp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$mkdir hinfs</w:t>
      </w:r>
    </w:p>
    <w:p w:rsidR="00917778" w:rsidRPr="00917778" w:rsidRDefault="00917778" w:rsidP="00917778">
      <w:pPr>
        <w:rPr>
          <w:rFonts w:ascii="Times New Roman" w:hAnsi="Times New Roman" w:cs="Times New Roman"/>
        </w:rPr>
      </w:pPr>
    </w:p>
    <w:p w:rsidR="00917778" w:rsidRPr="00917778" w:rsidRDefault="00917778" w:rsidP="00917778">
      <w:pPr>
        <w:rPr>
          <w:rFonts w:ascii="Times New Roman" w:hAnsi="Times New Roman" w:cs="Times New Roman"/>
        </w:rPr>
      </w:pPr>
      <w:r w:rsidRPr="00917778">
        <w:rPr>
          <w:rFonts w:ascii="Times New Roman" w:hAnsi="Times New Roman" w:cs="Times New Roman"/>
        </w:rPr>
        <w:t>查看</w:t>
      </w:r>
      <w:r w:rsidRPr="00917778">
        <w:rPr>
          <w:rFonts w:ascii="Times New Roman" w:hAnsi="Times New Roman" w:cs="Times New Roman"/>
        </w:rPr>
        <w:t>hdfs</w:t>
      </w:r>
      <w:r w:rsidRPr="00917778">
        <w:rPr>
          <w:rFonts w:ascii="Times New Roman" w:hAnsi="Times New Roman" w:cs="Times New Roman"/>
        </w:rPr>
        <w:t>文件，创建的目录如下：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dfs dfs -ls /tmp</w:t>
      </w:r>
    </w:p>
    <w:p w:rsidR="00917778" w:rsidRPr="00917778" w:rsidRDefault="00917778" w:rsidP="009177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177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wxr-x---   - root      root            0 2018-02-06 15:20 /tmp/hinfs</w:t>
      </w:r>
    </w:p>
    <w:p w:rsidR="00917778" w:rsidRDefault="00917778" w:rsidP="00917778">
      <w:pPr>
        <w:rPr>
          <w:rFonts w:ascii="Times New Roman" w:hAnsi="Times New Roman" w:cs="Times New Roman" w:hint="eastAsia"/>
        </w:rPr>
      </w:pPr>
    </w:p>
    <w:p w:rsidR="00917778" w:rsidRDefault="00917778" w:rsidP="0091777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可以确认在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/tmp</w:t>
      </w:r>
      <w:r>
        <w:rPr>
          <w:rFonts w:ascii="Times New Roman" w:hAnsi="Times New Roman" w:cs="Times New Roman" w:hint="eastAsia"/>
        </w:rPr>
        <w:t>目录下创建了</w:t>
      </w:r>
      <w:r>
        <w:rPr>
          <w:rFonts w:ascii="Times New Roman" w:hAnsi="Times New Roman" w:cs="Times New Roman" w:hint="eastAsia"/>
        </w:rPr>
        <w:t>hinfs</w:t>
      </w:r>
      <w:r>
        <w:rPr>
          <w:rFonts w:ascii="Times New Roman" w:hAnsi="Times New Roman" w:cs="Times New Roman" w:hint="eastAsia"/>
        </w:rPr>
        <w:t>目录，由于在</w:t>
      </w:r>
      <w:r>
        <w:rPr>
          <w:rFonts w:ascii="Times New Roman" w:hAnsi="Times New Roman" w:cs="Times New Roman" w:hint="eastAsia"/>
        </w:rPr>
        <w:t>root</w:t>
      </w:r>
      <w:r>
        <w:rPr>
          <w:rFonts w:ascii="Times New Roman" w:hAnsi="Times New Roman" w:cs="Times New Roman" w:hint="eastAsia"/>
        </w:rPr>
        <w:t>下执行因此属性为：</w:t>
      </w:r>
      <w:r>
        <w:rPr>
          <w:rFonts w:ascii="Times New Roman" w:hAnsi="Times New Roman" w:cs="Times New Roman" w:hint="eastAsia"/>
        </w:rPr>
        <w:t>root:root</w:t>
      </w:r>
    </w:p>
    <w:p w:rsidR="00917778" w:rsidRDefault="00917778" w:rsidP="00917778">
      <w:pPr>
        <w:rPr>
          <w:rFonts w:ascii="Times New Roman" w:hAnsi="Times New Roman" w:cs="Times New Roman" w:hint="eastAsia"/>
        </w:rPr>
      </w:pPr>
    </w:p>
    <w:p w:rsidR="00917778" w:rsidRDefault="00917778" w:rsidP="00917778">
      <w:pPr>
        <w:rPr>
          <w:rFonts w:ascii="Times New Roman" w:hAnsi="Times New Roman" w:cs="Times New Roman" w:hint="eastAsia"/>
        </w:rPr>
      </w:pPr>
    </w:p>
    <w:p w:rsidR="00917778" w:rsidRDefault="00917778" w:rsidP="00917778">
      <w:pPr>
        <w:rPr>
          <w:rFonts w:ascii="Times New Roman" w:hAnsi="Times New Roman" w:cs="Times New Roman" w:hint="eastAsia"/>
        </w:rPr>
      </w:pPr>
    </w:p>
    <w:p w:rsidR="00A53D99" w:rsidRDefault="00A53D99" w:rsidP="00A53D99">
      <w:pPr>
        <w:pStyle w:val="1"/>
        <w:rPr>
          <w:rFonts w:ascii="Times New Roman" w:hAnsi="Times New Roman" w:cs="Times New Roman" w:hint="eastAsia"/>
        </w:rPr>
      </w:pPr>
      <w:r w:rsidRPr="00A53D99">
        <w:rPr>
          <w:rFonts w:ascii="Times New Roman" w:hAnsi="Times New Roman" w:cs="Times New Roman" w:hint="eastAsia"/>
          <w:sz w:val="24"/>
          <w:szCs w:val="24"/>
        </w:rPr>
        <w:lastRenderedPageBreak/>
        <w:t>3. Hadoop NFS</w:t>
      </w:r>
      <w:r w:rsidRPr="00A53D99">
        <w:rPr>
          <w:rFonts w:ascii="Times New Roman" w:hAnsi="Times New Roman" w:cs="Times New Roman" w:hint="eastAsia"/>
          <w:sz w:val="24"/>
          <w:szCs w:val="24"/>
        </w:rPr>
        <w:t>源码分析</w:t>
      </w:r>
    </w:p>
    <w:p w:rsidR="00EB0A23" w:rsidRDefault="00300942" w:rsidP="0091777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中所有的文件操作，包括文件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目录</w:t>
      </w:r>
      <w:r>
        <w:rPr>
          <w:rFonts w:ascii="Times New Roman" w:hAnsi="Times New Roman" w:cs="Times New Roman" w:hint="eastAsia"/>
        </w:rPr>
        <w:t>API</w:t>
      </w:r>
      <w:r>
        <w:rPr>
          <w:rFonts w:ascii="Times New Roman" w:hAnsi="Times New Roman" w:cs="Times New Roman" w:hint="eastAsia"/>
        </w:rPr>
        <w:t>和读写文件数据，都是通过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来实现的。客户端使用本地操作系统提供的系统调用文件系统，当发现需要访问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时，虚拟机文件系统会将操作传递给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客户端组件，由该组件通过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访问相应的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服务器。</w:t>
      </w:r>
      <w:r w:rsidR="00EB0A23">
        <w:rPr>
          <w:rFonts w:ascii="Times New Roman" w:hAnsi="Times New Roman" w:cs="Times New Roman" w:hint="eastAsia"/>
        </w:rPr>
        <w:t>数据访问路径如下图：</w:t>
      </w:r>
    </w:p>
    <w:p w:rsidR="00EB0A23" w:rsidRDefault="00EB0A23" w:rsidP="00EB0A23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4384655" cy="1041329"/>
            <wp:effectExtent l="0" t="0" r="0" b="6985"/>
            <wp:docPr id="8" name="图片 8" descr="http://images.cnitblog.com/blog/542675/201311/22165006-81c4f3a8c7704e7caa4f11fa4ebe6b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images.cnitblog.com/blog/542675/201311/22165006-81c4f3a8c7704e7caa4f11fa4ebe6b54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8163" cy="1044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7D7B" w:rsidRDefault="006E4C58" w:rsidP="0091777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户或程序通过</w:t>
      </w:r>
      <w:r>
        <w:rPr>
          <w:rFonts w:ascii="Times New Roman" w:hAnsi="Times New Roman" w:cs="Times New Roman" w:hint="eastAsia"/>
        </w:rPr>
        <w:t>Linux</w:t>
      </w:r>
      <w:r>
        <w:rPr>
          <w:rFonts w:ascii="Times New Roman" w:hAnsi="Times New Roman" w:cs="Times New Roman" w:hint="eastAsia"/>
        </w:rPr>
        <w:t>自带的</w:t>
      </w:r>
      <w:r>
        <w:rPr>
          <w:rFonts w:ascii="Times New Roman" w:hAnsi="Times New Roman" w:cs="Times New Roman" w:hint="eastAsia"/>
        </w:rPr>
        <w:t>NFS Client</w:t>
      </w:r>
      <w:r>
        <w:rPr>
          <w:rFonts w:ascii="Times New Roman" w:hAnsi="Times New Roman" w:cs="Times New Roman" w:hint="eastAsia"/>
        </w:rPr>
        <w:t>访问</w:t>
      </w:r>
      <w:r>
        <w:rPr>
          <w:rFonts w:ascii="Times New Roman" w:hAnsi="Times New Roman" w:cs="Times New Roman" w:hint="eastAsia"/>
        </w:rPr>
        <w:t>HDFS NFS</w:t>
      </w:r>
      <w:r>
        <w:rPr>
          <w:rFonts w:ascii="Times New Roman" w:hAnsi="Times New Roman" w:cs="Times New Roman" w:hint="eastAsia"/>
        </w:rPr>
        <w:t>服务，然后再由</w:t>
      </w:r>
      <w:r>
        <w:rPr>
          <w:rFonts w:ascii="Times New Roman" w:hAnsi="Times New Roman" w:cs="Times New Roman" w:hint="eastAsia"/>
        </w:rPr>
        <w:t>NFS Gateway</w:t>
      </w:r>
      <w:r>
        <w:rPr>
          <w:rFonts w:ascii="Times New Roman" w:hAnsi="Times New Roman" w:cs="Times New Roman" w:hint="eastAsia"/>
        </w:rPr>
        <w:t>作为客户端访问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。</w:t>
      </w:r>
      <w:r w:rsidR="00957D7B">
        <w:rPr>
          <w:rFonts w:ascii="Times New Roman" w:hAnsi="Times New Roman" w:cs="Times New Roman" w:hint="eastAsia"/>
        </w:rPr>
        <w:t>对源码进行分析，设计思路理解如下：</w:t>
      </w:r>
    </w:p>
    <w:p w:rsidR="00A53D99" w:rsidRDefault="006067FC" w:rsidP="00917778">
      <w:pPr>
        <w:rPr>
          <w:rFonts w:ascii="Times New Roman" w:hAnsi="Times New Roman" w:cs="Times New Roman" w:hint="eastAsia"/>
        </w:rPr>
      </w:pPr>
      <w:r>
        <w:object w:dxaOrig="11800" w:dyaOrig="5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01.6pt" o:ole="">
            <v:imagedata r:id="rId13" o:title=""/>
          </v:shape>
          <o:OLEObject Type="Embed" ProgID="Visio.Drawing.11" ShapeID="_x0000_i1025" DrawAspect="Content" ObjectID="_1579466705" r:id="rId14"/>
        </w:object>
      </w:r>
    </w:p>
    <w:p w:rsidR="005655D5" w:rsidRDefault="005655D5" w:rsidP="00917778">
      <w:pPr>
        <w:rPr>
          <w:rFonts w:ascii="Times New Roman" w:hAnsi="Times New Roman" w:cs="Times New Roman" w:hint="eastAsia"/>
        </w:rPr>
      </w:pPr>
    </w:p>
    <w:p w:rsidR="007F324F" w:rsidRDefault="005655D5" w:rsidP="0091777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FS RpcClien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是基于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实现通信，核心</w:t>
      </w:r>
      <w:r>
        <w:rPr>
          <w:rFonts w:ascii="Times New Roman" w:hAnsi="Times New Roman" w:cs="Times New Roman" w:hint="eastAsia"/>
        </w:rPr>
        <w:t>Handler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RpcProgramNfs3</w:t>
      </w:r>
      <w:r w:rsidR="007F324F">
        <w:rPr>
          <w:rFonts w:ascii="Times New Roman" w:hAnsi="Times New Roman" w:cs="Times New Roman" w:hint="eastAsia"/>
        </w:rPr>
        <w:t>。</w:t>
      </w:r>
    </w:p>
    <w:p w:rsidR="006067FC" w:rsidRDefault="006067FC" w:rsidP="004C2AFB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fs3</w:t>
      </w:r>
      <w:r>
        <w:rPr>
          <w:rFonts w:ascii="Times New Roman" w:hAnsi="Times New Roman" w:cs="Times New Roman" w:hint="eastAsia"/>
        </w:rPr>
        <w:t>，作为</w:t>
      </w:r>
      <w:r>
        <w:rPr>
          <w:rFonts w:ascii="Times New Roman" w:hAnsi="Times New Roman" w:cs="Times New Roman" w:hint="eastAsia"/>
        </w:rPr>
        <w:t xml:space="preserve">HDFS 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NFS</w:t>
      </w:r>
      <w:r>
        <w:rPr>
          <w:rFonts w:ascii="Times New Roman" w:hAnsi="Times New Roman" w:cs="Times New Roman" w:hint="eastAsia"/>
        </w:rPr>
        <w:t>之间的</w:t>
      </w:r>
      <w:r>
        <w:rPr>
          <w:rFonts w:ascii="Times New Roman" w:hAnsi="Times New Roman" w:cs="Times New Roman" w:hint="eastAsia"/>
        </w:rPr>
        <w:t>Gateway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NFS Client</w:t>
      </w:r>
      <w:r>
        <w:rPr>
          <w:rFonts w:ascii="Times New Roman" w:hAnsi="Times New Roman" w:cs="Times New Roman" w:hint="eastAsia"/>
        </w:rPr>
        <w:t>的请求通过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内维护的</w:t>
      </w:r>
      <w:r>
        <w:rPr>
          <w:rFonts w:ascii="Times New Roman" w:hAnsi="Times New Roman" w:cs="Times New Roman" w:hint="eastAsia"/>
        </w:rPr>
        <w:t>DFSClient</w:t>
      </w:r>
      <w:r>
        <w:rPr>
          <w:rFonts w:ascii="Times New Roman" w:hAnsi="Times New Roman" w:cs="Times New Roman" w:hint="eastAsia"/>
        </w:rPr>
        <w:t>转发给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集群</w:t>
      </w:r>
    </w:p>
    <w:p w:rsidR="007F324F" w:rsidRDefault="0050712D" w:rsidP="004C2AFB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 w:rsidRPr="004C2AFB">
        <w:rPr>
          <w:rFonts w:ascii="Times New Roman" w:hAnsi="Times New Roman" w:cs="Times New Roman" w:hint="eastAsia"/>
        </w:rPr>
        <w:t>RpcProgrameNfs3</w:t>
      </w:r>
      <w:r w:rsidRPr="004C2AFB">
        <w:rPr>
          <w:rFonts w:ascii="Times New Roman" w:hAnsi="Times New Roman" w:cs="Times New Roman" w:hint="eastAsia"/>
        </w:rPr>
        <w:t>，</w:t>
      </w:r>
      <w:r w:rsidRPr="004C2AFB">
        <w:rPr>
          <w:rFonts w:ascii="Times New Roman" w:hAnsi="Times New Roman" w:cs="Times New Roman" w:hint="eastAsia"/>
        </w:rPr>
        <w:t xml:space="preserve"> NFS Server</w:t>
      </w:r>
      <w:r w:rsidRPr="004C2AFB">
        <w:rPr>
          <w:rFonts w:ascii="Times New Roman" w:hAnsi="Times New Roman" w:cs="Times New Roman" w:hint="eastAsia"/>
        </w:rPr>
        <w:t>的核心处理</w:t>
      </w:r>
      <w:r w:rsidRPr="004C2AFB">
        <w:rPr>
          <w:rFonts w:ascii="Times New Roman" w:hAnsi="Times New Roman" w:cs="Times New Roman" w:hint="eastAsia"/>
        </w:rPr>
        <w:t>Handler</w:t>
      </w:r>
      <w:r w:rsidRPr="004C2AFB">
        <w:rPr>
          <w:rFonts w:ascii="Times New Roman" w:hAnsi="Times New Roman" w:cs="Times New Roman" w:hint="eastAsia"/>
        </w:rPr>
        <w:t>，</w:t>
      </w:r>
      <w:r w:rsidR="004C2AFB" w:rsidRPr="004C2AFB">
        <w:rPr>
          <w:rFonts w:ascii="Times New Roman" w:hAnsi="Times New Roman" w:cs="Times New Roman" w:hint="eastAsia"/>
        </w:rPr>
        <w:t>继承</w:t>
      </w:r>
      <w:r w:rsidR="004C2AFB" w:rsidRPr="004C2AFB">
        <w:rPr>
          <w:rFonts w:ascii="Times New Roman" w:hAnsi="Times New Roman" w:cs="Times New Roman" w:hint="eastAsia"/>
        </w:rPr>
        <w:t>SimpleChannelUpstreamHandler</w:t>
      </w:r>
    </w:p>
    <w:p w:rsidR="005641BE" w:rsidRPr="004C2AFB" w:rsidRDefault="005641BE" w:rsidP="005641BE">
      <w:pPr>
        <w:pStyle w:val="a6"/>
        <w:ind w:left="360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接收</w:t>
      </w:r>
      <w:r>
        <w:rPr>
          <w:rFonts w:ascii="Times New Roman" w:hAnsi="Times New Roman" w:cs="Times New Roman" w:hint="eastAsia"/>
        </w:rPr>
        <w:t xml:space="preserve">NFS </w:t>
      </w:r>
      <w:r>
        <w:rPr>
          <w:rFonts w:ascii="Times New Roman" w:hAnsi="Times New Roman" w:cs="Times New Roman" w:hint="eastAsia"/>
        </w:rPr>
        <w:t>客户端的文件操作请求，对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进行操作</w:t>
      </w:r>
      <w:r w:rsidR="00F23DB5">
        <w:rPr>
          <w:rFonts w:ascii="Times New Roman" w:hAnsi="Times New Roman" w:cs="Times New Roman" w:hint="eastAsia"/>
        </w:rPr>
        <w:t>。</w:t>
      </w:r>
    </w:p>
    <w:p w:rsidR="004C2AFB" w:rsidRDefault="00853866" w:rsidP="004C2AFB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WriteManager</w:t>
      </w:r>
      <w:r>
        <w:rPr>
          <w:rFonts w:ascii="Times New Roman" w:hAnsi="Times New Roman" w:cs="Times New Roman" w:hint="eastAsia"/>
        </w:rPr>
        <w:t>，当需要从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中读取或者写入为数据时，通过</w:t>
      </w:r>
      <w:r>
        <w:rPr>
          <w:rFonts w:ascii="Times New Roman" w:hAnsi="Times New Roman" w:cs="Times New Roman" w:hint="eastAsia"/>
        </w:rPr>
        <w:t>WriteManager</w:t>
      </w:r>
      <w:r>
        <w:rPr>
          <w:rFonts w:ascii="Times New Roman" w:hAnsi="Times New Roman" w:cs="Times New Roman" w:hint="eastAsia"/>
        </w:rPr>
        <w:t>来进行操作，其中维护了文件流及</w:t>
      </w:r>
      <w:r>
        <w:rPr>
          <w:rFonts w:ascii="Times New Roman" w:hAnsi="Times New Roman" w:cs="Times New Roman" w:hint="eastAsia"/>
        </w:rPr>
        <w:t>rpc resposne</w:t>
      </w:r>
      <w:r>
        <w:rPr>
          <w:rFonts w:ascii="Times New Roman" w:hAnsi="Times New Roman" w:cs="Times New Roman" w:hint="eastAsia"/>
        </w:rPr>
        <w:t>缓存。不涉及到文件流时，例如修改文件权限，创建目录等，直接通过</w:t>
      </w:r>
      <w:r>
        <w:rPr>
          <w:rFonts w:ascii="Times New Roman" w:hAnsi="Times New Roman" w:cs="Times New Roman" w:hint="eastAsia"/>
        </w:rPr>
        <w:t>DFSClient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通信进行操作即可。</w:t>
      </w:r>
    </w:p>
    <w:p w:rsidR="00853866" w:rsidRDefault="00853866" w:rsidP="004C2AFB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DFSClientCache</w:t>
      </w:r>
      <w:r>
        <w:rPr>
          <w:rFonts w:ascii="Times New Roman" w:hAnsi="Times New Roman" w:cs="Times New Roman" w:hint="eastAsia"/>
        </w:rPr>
        <w:t>，缓存</w:t>
      </w:r>
      <w:r>
        <w:rPr>
          <w:rFonts w:ascii="Times New Roman" w:hAnsi="Times New Roman" w:cs="Times New Roman" w:hint="eastAsia"/>
        </w:rPr>
        <w:t>DFSClient</w:t>
      </w:r>
    </w:p>
    <w:p w:rsidR="00853866" w:rsidRDefault="00853866" w:rsidP="004C2AFB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pcResponseCache</w:t>
      </w:r>
      <w:r>
        <w:rPr>
          <w:rFonts w:ascii="Times New Roman" w:hAnsi="Times New Roman" w:cs="Times New Roman" w:hint="eastAsia"/>
        </w:rPr>
        <w:t>，有一些文件操作，例如获取文件状态时，这些操作具有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幂等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函数</w:t>
      </w:r>
      <w:r>
        <w:rPr>
          <w:rFonts w:ascii="Times New Roman" w:hAnsi="Times New Roman" w:cs="Times New Roman" w:hint="eastAsia"/>
        </w:rPr>
        <w:t>，因此将这些结果缓存，下次</w:t>
      </w:r>
      <w:r w:rsidR="00844506">
        <w:rPr>
          <w:rFonts w:ascii="Times New Roman" w:hAnsi="Times New Roman" w:cs="Times New Roman" w:hint="eastAsia"/>
        </w:rPr>
        <w:t>相同操作时直接从缓存中读取。</w:t>
      </w:r>
    </w:p>
    <w:p w:rsidR="00844506" w:rsidRDefault="00844506" w:rsidP="004C2AFB">
      <w:pPr>
        <w:pStyle w:val="a6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OpenFileCtx</w:t>
      </w:r>
      <w:r>
        <w:rPr>
          <w:rFonts w:ascii="Times New Roman" w:hAnsi="Times New Roman" w:cs="Times New Roman" w:hint="eastAsia"/>
        </w:rPr>
        <w:t>，对某个文件操作的</w:t>
      </w:r>
      <w:r w:rsidR="00EF2C3D">
        <w:rPr>
          <w:rFonts w:ascii="Times New Roman" w:hAnsi="Times New Roman" w:cs="Times New Roman" w:hint="eastAsia"/>
        </w:rPr>
        <w:t>上下文封装，包括维护文件流，写入的文件数据等</w:t>
      </w:r>
    </w:p>
    <w:p w:rsidR="00844506" w:rsidRDefault="00844506" w:rsidP="00844506">
      <w:pPr>
        <w:rPr>
          <w:rFonts w:ascii="Times New Roman" w:hAnsi="Times New Roman" w:cs="Times New Roman" w:hint="eastAsia"/>
        </w:rPr>
      </w:pPr>
    </w:p>
    <w:p w:rsidR="00A252BB" w:rsidRDefault="00A252BB" w:rsidP="00844506">
      <w:pPr>
        <w:rPr>
          <w:rFonts w:ascii="Times New Roman" w:hAnsi="Times New Roman" w:cs="Times New Roman" w:hint="eastAsia"/>
        </w:rPr>
      </w:pPr>
    </w:p>
    <w:p w:rsidR="00A252BB" w:rsidRPr="00844506" w:rsidRDefault="00A252BB" w:rsidP="00844506">
      <w:pPr>
        <w:rPr>
          <w:rFonts w:ascii="Times New Roman" w:hAnsi="Times New Roman" w:cs="Times New Roman" w:hint="eastAsia"/>
        </w:rPr>
      </w:pPr>
    </w:p>
    <w:p w:rsidR="00B152F2" w:rsidRDefault="00A252BB" w:rsidP="0091777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下面是对</w:t>
      </w:r>
      <w:r>
        <w:rPr>
          <w:rFonts w:ascii="Times New Roman" w:hAnsi="Times New Roman" w:cs="Times New Roman" w:hint="eastAsia"/>
        </w:rPr>
        <w:t>HDFS NFS</w:t>
      </w:r>
      <w:r>
        <w:rPr>
          <w:rFonts w:ascii="Times New Roman" w:hAnsi="Times New Roman" w:cs="Times New Roman" w:hint="eastAsia"/>
        </w:rPr>
        <w:t>的</w:t>
      </w:r>
      <w:r w:rsidR="00B152F2">
        <w:rPr>
          <w:rFonts w:ascii="Times New Roman" w:hAnsi="Times New Roman" w:cs="Times New Roman" w:hint="eastAsia"/>
        </w:rPr>
        <w:t>类进行的分析：</w:t>
      </w:r>
    </w:p>
    <w:p w:rsidR="005655D5" w:rsidRDefault="00C45587" w:rsidP="00917778">
      <w:pPr>
        <w:rPr>
          <w:rFonts w:ascii="Times New Roman" w:hAnsi="Times New Roman" w:cs="Times New Roman" w:hint="eastAsia"/>
        </w:rPr>
      </w:pPr>
      <w:r>
        <w:object w:dxaOrig="14631" w:dyaOrig="11715">
          <v:shape id="_x0000_i1026" type="#_x0000_t75" style="width:415.1pt;height:331.85pt" o:ole="">
            <v:imagedata r:id="rId15" o:title=""/>
          </v:shape>
          <o:OLEObject Type="Embed" ProgID="Visio.Drawing.11" ShapeID="_x0000_i1026" DrawAspect="Content" ObjectID="_1579466706" r:id="rId16"/>
        </w:object>
      </w:r>
    </w:p>
    <w:p w:rsidR="00CC7995" w:rsidRDefault="00CC7995" w:rsidP="00917778">
      <w:pPr>
        <w:rPr>
          <w:rFonts w:ascii="Times New Roman" w:hAnsi="Times New Roman" w:cs="Times New Roman" w:hint="eastAsia"/>
        </w:rPr>
      </w:pPr>
    </w:p>
    <w:p w:rsidR="00917778" w:rsidRPr="00F76F55" w:rsidRDefault="00917778" w:rsidP="00F76F55">
      <w:pPr>
        <w:pStyle w:val="1"/>
        <w:rPr>
          <w:rFonts w:ascii="Times New Roman" w:hAnsi="Times New Roman" w:cs="Times New Roman"/>
          <w:sz w:val="24"/>
          <w:szCs w:val="24"/>
        </w:rPr>
      </w:pPr>
      <w:r w:rsidRPr="00F76F55">
        <w:rPr>
          <w:rFonts w:ascii="Times New Roman" w:hAnsi="Times New Roman" w:cs="Times New Roman" w:hint="eastAsia"/>
          <w:sz w:val="24"/>
          <w:szCs w:val="24"/>
        </w:rPr>
        <w:t>附录</w:t>
      </w:r>
      <w:r w:rsidR="009E11E8" w:rsidRPr="00F76F55">
        <w:rPr>
          <w:rFonts w:ascii="Times New Roman" w:hAnsi="Times New Roman" w:cs="Times New Roman" w:hint="eastAsia"/>
          <w:sz w:val="24"/>
          <w:szCs w:val="24"/>
        </w:rPr>
        <w:t>（参考文献）</w:t>
      </w:r>
      <w:bookmarkStart w:id="0" w:name="_GoBack"/>
      <w:bookmarkEnd w:id="0"/>
    </w:p>
    <w:p w:rsidR="00A640C5" w:rsidRPr="00DF614F" w:rsidRDefault="009B2FE9" w:rsidP="00DF614F">
      <w:pPr>
        <w:pStyle w:val="a6"/>
        <w:numPr>
          <w:ilvl w:val="0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DF614F">
        <w:rPr>
          <w:rFonts w:ascii="Times New Roman" w:hAnsi="Times New Roman" w:cs="Times New Roman" w:hint="eastAsia"/>
        </w:rPr>
        <w:t>NFS</w:t>
      </w:r>
      <w:r w:rsidR="00917778" w:rsidRPr="00DF614F">
        <w:rPr>
          <w:rFonts w:ascii="Times New Roman" w:hAnsi="Times New Roman" w:cs="Times New Roman" w:hint="eastAsia"/>
        </w:rPr>
        <w:t>的配置（中文）：</w:t>
      </w:r>
      <w:r w:rsidR="00E824AD" w:rsidRPr="00DF614F">
        <w:rPr>
          <w:rFonts w:ascii="Times New Roman" w:hAnsi="Times New Roman" w:cs="Times New Roman"/>
        </w:rPr>
        <w:t>http://blog.csdn.net/xichenguan/article/details/38732537</w:t>
      </w:r>
    </w:p>
    <w:p w:rsidR="001612C7" w:rsidRPr="00E824AD" w:rsidRDefault="00E824AD" w:rsidP="00917778">
      <w:pPr>
        <w:ind w:firstLineChars="100" w:firstLine="210"/>
        <w:rPr>
          <w:rFonts w:ascii="Times New Roman" w:hAnsi="Times New Roman" w:cs="Times New Roman" w:hint="eastAsia"/>
        </w:rPr>
      </w:pPr>
      <w:r w:rsidRPr="00E824AD">
        <w:rPr>
          <w:rFonts w:ascii="Times New Roman" w:hAnsi="Times New Roman" w:cs="Times New Roman"/>
        </w:rPr>
        <w:t>https://hadoop.apache.org/docs/r2.8.0/hadoop-project-dist/hadoop-hdfs/HdfsNfsGateway.html</w:t>
      </w:r>
    </w:p>
    <w:p w:rsidR="0023664D" w:rsidRDefault="00917778" w:rsidP="00DF614F">
      <w:pPr>
        <w:ind w:firstLineChars="100" w:firstLine="210"/>
        <w:rPr>
          <w:rFonts w:ascii="Times New Roman" w:hAnsi="Times New Roman" w:cs="Times New Roman" w:hint="eastAsia"/>
        </w:rPr>
      </w:pPr>
      <w:r w:rsidRPr="00E824AD">
        <w:rPr>
          <w:rFonts w:ascii="Times New Roman" w:hAnsi="Times New Roman" w:cs="Times New Roman"/>
        </w:rPr>
        <w:t>https://docs.hortonworks.com/HDPDocuments/HDP2/HDP-2.6.2/bk_hdfs-nfs-gateway-user-guide/content/user-guide-hdfs-nfs-instructions.html</w:t>
      </w:r>
    </w:p>
    <w:p w:rsidR="00917778" w:rsidRPr="00DF614F" w:rsidRDefault="00BC04F8" w:rsidP="001612C7">
      <w:pPr>
        <w:pStyle w:val="a6"/>
        <w:numPr>
          <w:ilvl w:val="0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DF614F">
        <w:rPr>
          <w:rFonts w:ascii="Times New Roman" w:hAnsi="Times New Roman" w:cs="Times New Roman" w:hint="eastAsia"/>
        </w:rPr>
        <w:t xml:space="preserve">HDFS NFS: </w:t>
      </w:r>
      <w:r w:rsidR="0023664D" w:rsidRPr="00DF614F">
        <w:rPr>
          <w:rFonts w:ascii="Times New Roman" w:hAnsi="Times New Roman" w:cs="Times New Roman"/>
        </w:rPr>
        <w:t>http://www.codeclip.com/2285.html</w:t>
      </w:r>
    </w:p>
    <w:p w:rsidR="00917778" w:rsidRPr="00DF614F" w:rsidRDefault="00917778" w:rsidP="00DF614F">
      <w:pPr>
        <w:pStyle w:val="a6"/>
        <w:numPr>
          <w:ilvl w:val="0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DF614F">
        <w:rPr>
          <w:rFonts w:ascii="Times New Roman" w:hAnsi="Times New Roman" w:cs="Times New Roman" w:hint="eastAsia"/>
        </w:rPr>
        <w:t>hdfs nfs</w:t>
      </w:r>
      <w:r w:rsidRPr="00DF614F">
        <w:rPr>
          <w:rFonts w:ascii="Times New Roman" w:hAnsi="Times New Roman" w:cs="Times New Roman" w:hint="eastAsia"/>
        </w:rPr>
        <w:t>的介绍：</w:t>
      </w:r>
    </w:p>
    <w:p w:rsidR="001612C7" w:rsidRDefault="00E824AD" w:rsidP="00DF614F">
      <w:pPr>
        <w:ind w:firstLine="420"/>
        <w:rPr>
          <w:rFonts w:ascii="Times New Roman" w:hAnsi="Times New Roman" w:cs="Times New Roman" w:hint="eastAsia"/>
        </w:rPr>
      </w:pPr>
      <w:r w:rsidRPr="00E824AD">
        <w:rPr>
          <w:rFonts w:ascii="Times New Roman" w:hAnsi="Times New Roman" w:cs="Times New Roman"/>
        </w:rPr>
        <w:t>https://hortonworks.com/blog/simplifying-data-management-nfs-access-to-hdfs/</w:t>
      </w:r>
    </w:p>
    <w:p w:rsidR="00B22CBE" w:rsidRPr="00DF614F" w:rsidRDefault="00B22CBE" w:rsidP="00DF614F">
      <w:pPr>
        <w:pStyle w:val="a6"/>
        <w:numPr>
          <w:ilvl w:val="0"/>
          <w:numId w:val="11"/>
        </w:numPr>
        <w:ind w:firstLineChars="0"/>
        <w:rPr>
          <w:rFonts w:ascii="Times New Roman" w:hAnsi="Times New Roman" w:cs="Times New Roman" w:hint="eastAsia"/>
        </w:rPr>
      </w:pPr>
      <w:r w:rsidRPr="00DF614F">
        <w:rPr>
          <w:rFonts w:ascii="Times New Roman" w:hAnsi="Times New Roman" w:cs="Times New Roman" w:hint="eastAsia"/>
        </w:rPr>
        <w:t>相关</w:t>
      </w:r>
      <w:r w:rsidRPr="00DF614F">
        <w:rPr>
          <w:rFonts w:ascii="Times New Roman" w:hAnsi="Times New Roman" w:cs="Times New Roman" w:hint="eastAsia"/>
        </w:rPr>
        <w:t>JIRA:</w:t>
      </w:r>
    </w:p>
    <w:p w:rsidR="00B22CBE" w:rsidRDefault="00B22CBE" w:rsidP="001612C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BB30BB" w:rsidRPr="00BB30BB">
        <w:rPr>
          <w:rFonts w:ascii="Times New Roman" w:hAnsi="Times New Roman" w:cs="Times New Roman"/>
        </w:rPr>
        <w:t>https://issues.apache.org/jira/browse/HDFS-4750</w:t>
      </w:r>
    </w:p>
    <w:p w:rsidR="00BB30BB" w:rsidRDefault="00BB30BB" w:rsidP="001612C7">
      <w:pPr>
        <w:rPr>
          <w:rFonts w:ascii="Times New Roman" w:hAnsi="Times New Roman" w:cs="Times New Roman" w:hint="eastAsia"/>
        </w:rPr>
      </w:pPr>
    </w:p>
    <w:sectPr w:rsidR="00BB30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3576" w:rsidRDefault="00A03576" w:rsidP="00C031A3">
      <w:r>
        <w:separator/>
      </w:r>
    </w:p>
  </w:endnote>
  <w:endnote w:type="continuationSeparator" w:id="0">
    <w:p w:rsidR="00A03576" w:rsidRDefault="00A03576" w:rsidP="00C031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3576" w:rsidRDefault="00A03576" w:rsidP="00C031A3">
      <w:r>
        <w:separator/>
      </w:r>
    </w:p>
  </w:footnote>
  <w:footnote w:type="continuationSeparator" w:id="0">
    <w:p w:rsidR="00A03576" w:rsidRDefault="00A03576" w:rsidP="00C031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2629B0"/>
    <w:multiLevelType w:val="hybridMultilevel"/>
    <w:tmpl w:val="0088A9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F0E084F"/>
    <w:multiLevelType w:val="hybridMultilevel"/>
    <w:tmpl w:val="F7809B22"/>
    <w:lvl w:ilvl="0" w:tplc="BD8E7E6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EF1EF5"/>
    <w:multiLevelType w:val="hybridMultilevel"/>
    <w:tmpl w:val="917848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341256C"/>
    <w:multiLevelType w:val="hybridMultilevel"/>
    <w:tmpl w:val="6C706C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5DD2423"/>
    <w:multiLevelType w:val="hybridMultilevel"/>
    <w:tmpl w:val="10B688D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91926FE"/>
    <w:multiLevelType w:val="hybridMultilevel"/>
    <w:tmpl w:val="E18EC6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D7870B9"/>
    <w:multiLevelType w:val="multilevel"/>
    <w:tmpl w:val="4CC2368C"/>
    <w:lvl w:ilvl="0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55BC631E"/>
    <w:multiLevelType w:val="hybridMultilevel"/>
    <w:tmpl w:val="DC84618E"/>
    <w:lvl w:ilvl="0" w:tplc="747422B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06676C2"/>
    <w:multiLevelType w:val="hybridMultilevel"/>
    <w:tmpl w:val="D512B912"/>
    <w:lvl w:ilvl="0" w:tplc="6FE403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3394056"/>
    <w:multiLevelType w:val="hybridMultilevel"/>
    <w:tmpl w:val="DB780AAA"/>
    <w:lvl w:ilvl="0" w:tplc="7FE2A7D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0B80BFB"/>
    <w:multiLevelType w:val="hybridMultilevel"/>
    <w:tmpl w:val="A07890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6"/>
  </w:num>
  <w:num w:numId="4">
    <w:abstractNumId w:val="4"/>
  </w:num>
  <w:num w:numId="5">
    <w:abstractNumId w:val="7"/>
  </w:num>
  <w:num w:numId="6">
    <w:abstractNumId w:val="5"/>
  </w:num>
  <w:num w:numId="7">
    <w:abstractNumId w:val="0"/>
  </w:num>
  <w:num w:numId="8">
    <w:abstractNumId w:val="10"/>
  </w:num>
  <w:num w:numId="9">
    <w:abstractNumId w:val="2"/>
  </w:num>
  <w:num w:numId="10">
    <w:abstractNumId w:val="9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163D"/>
    <w:rsid w:val="00005219"/>
    <w:rsid w:val="00011062"/>
    <w:rsid w:val="00027ACC"/>
    <w:rsid w:val="00073C40"/>
    <w:rsid w:val="000A03D5"/>
    <w:rsid w:val="001357E9"/>
    <w:rsid w:val="00141752"/>
    <w:rsid w:val="00151AC2"/>
    <w:rsid w:val="001612C7"/>
    <w:rsid w:val="001D7F1D"/>
    <w:rsid w:val="00202FAD"/>
    <w:rsid w:val="0023664D"/>
    <w:rsid w:val="0026546A"/>
    <w:rsid w:val="00281F50"/>
    <w:rsid w:val="002B0324"/>
    <w:rsid w:val="002B06DE"/>
    <w:rsid w:val="00300942"/>
    <w:rsid w:val="0032142A"/>
    <w:rsid w:val="00373767"/>
    <w:rsid w:val="00373982"/>
    <w:rsid w:val="003756D8"/>
    <w:rsid w:val="0038546D"/>
    <w:rsid w:val="003961EC"/>
    <w:rsid w:val="003F1623"/>
    <w:rsid w:val="003F7BD8"/>
    <w:rsid w:val="00424EE3"/>
    <w:rsid w:val="00426F62"/>
    <w:rsid w:val="004338AB"/>
    <w:rsid w:val="00473B7B"/>
    <w:rsid w:val="00485976"/>
    <w:rsid w:val="004B4382"/>
    <w:rsid w:val="004B69AF"/>
    <w:rsid w:val="004C2AFB"/>
    <w:rsid w:val="004E420A"/>
    <w:rsid w:val="005064F5"/>
    <w:rsid w:val="0050712D"/>
    <w:rsid w:val="00512F27"/>
    <w:rsid w:val="00524C76"/>
    <w:rsid w:val="0053221A"/>
    <w:rsid w:val="00541632"/>
    <w:rsid w:val="00545447"/>
    <w:rsid w:val="005641BE"/>
    <w:rsid w:val="005655D5"/>
    <w:rsid w:val="005E685A"/>
    <w:rsid w:val="006067FC"/>
    <w:rsid w:val="006260BE"/>
    <w:rsid w:val="0063018F"/>
    <w:rsid w:val="00663617"/>
    <w:rsid w:val="00673D2C"/>
    <w:rsid w:val="006B76E8"/>
    <w:rsid w:val="006E4C58"/>
    <w:rsid w:val="006E7057"/>
    <w:rsid w:val="00704A14"/>
    <w:rsid w:val="00755E39"/>
    <w:rsid w:val="00777955"/>
    <w:rsid w:val="007A1F29"/>
    <w:rsid w:val="007C2FEE"/>
    <w:rsid w:val="007E2838"/>
    <w:rsid w:val="007F324F"/>
    <w:rsid w:val="00821638"/>
    <w:rsid w:val="00844506"/>
    <w:rsid w:val="00846686"/>
    <w:rsid w:val="00853866"/>
    <w:rsid w:val="008A0896"/>
    <w:rsid w:val="008A6510"/>
    <w:rsid w:val="008B2304"/>
    <w:rsid w:val="00901BCC"/>
    <w:rsid w:val="00917778"/>
    <w:rsid w:val="0094329F"/>
    <w:rsid w:val="00956C7A"/>
    <w:rsid w:val="00957D7B"/>
    <w:rsid w:val="00977A1F"/>
    <w:rsid w:val="009B2FE9"/>
    <w:rsid w:val="009E11E8"/>
    <w:rsid w:val="00A03576"/>
    <w:rsid w:val="00A252BB"/>
    <w:rsid w:val="00A309F5"/>
    <w:rsid w:val="00A5372F"/>
    <w:rsid w:val="00A53D99"/>
    <w:rsid w:val="00A640C5"/>
    <w:rsid w:val="00A835B3"/>
    <w:rsid w:val="00A8782A"/>
    <w:rsid w:val="00A95A31"/>
    <w:rsid w:val="00AD210C"/>
    <w:rsid w:val="00B0166A"/>
    <w:rsid w:val="00B03BD2"/>
    <w:rsid w:val="00B152F2"/>
    <w:rsid w:val="00B22CBE"/>
    <w:rsid w:val="00B31842"/>
    <w:rsid w:val="00B3704A"/>
    <w:rsid w:val="00B6347D"/>
    <w:rsid w:val="00B71C0E"/>
    <w:rsid w:val="00B820A0"/>
    <w:rsid w:val="00BA163D"/>
    <w:rsid w:val="00BB30BB"/>
    <w:rsid w:val="00BC04F8"/>
    <w:rsid w:val="00C031A3"/>
    <w:rsid w:val="00C12EA6"/>
    <w:rsid w:val="00C33B5C"/>
    <w:rsid w:val="00C45587"/>
    <w:rsid w:val="00C75BAC"/>
    <w:rsid w:val="00C80366"/>
    <w:rsid w:val="00CA70A6"/>
    <w:rsid w:val="00CC0BC4"/>
    <w:rsid w:val="00CC69E8"/>
    <w:rsid w:val="00CC7995"/>
    <w:rsid w:val="00D136B6"/>
    <w:rsid w:val="00D872EE"/>
    <w:rsid w:val="00DF214D"/>
    <w:rsid w:val="00DF614F"/>
    <w:rsid w:val="00E008C8"/>
    <w:rsid w:val="00E824AD"/>
    <w:rsid w:val="00E94C49"/>
    <w:rsid w:val="00EB0A23"/>
    <w:rsid w:val="00EF2C3D"/>
    <w:rsid w:val="00EF5E1D"/>
    <w:rsid w:val="00F053C7"/>
    <w:rsid w:val="00F23DB5"/>
    <w:rsid w:val="00F76F55"/>
    <w:rsid w:val="00FA09AD"/>
    <w:rsid w:val="00FB3DB4"/>
    <w:rsid w:val="00FB5DCF"/>
    <w:rsid w:val="00FE1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73D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A1F2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03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031A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03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031A3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031A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031A3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B03BD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73D2C"/>
    <w:rPr>
      <w:b/>
      <w:bCs/>
      <w:kern w:val="44"/>
      <w:sz w:val="44"/>
      <w:szCs w:val="44"/>
    </w:rPr>
  </w:style>
  <w:style w:type="paragraph" w:styleId="a7">
    <w:name w:val="Balloon Text"/>
    <w:basedOn w:val="a"/>
    <w:link w:val="Char2"/>
    <w:uiPriority w:val="99"/>
    <w:semiHidden/>
    <w:unhideWhenUsed/>
    <w:rsid w:val="0082163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2163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A1F2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CA70A6"/>
    <w:rPr>
      <w:color w:val="0000FF" w:themeColor="hyperlink"/>
      <w:u w:val="single"/>
    </w:rPr>
  </w:style>
  <w:style w:type="table" w:styleId="a9">
    <w:name w:val="Table Grid"/>
    <w:basedOn w:val="a1"/>
    <w:uiPriority w:val="59"/>
    <w:rsid w:val="00B318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Char"/>
    <w:uiPriority w:val="99"/>
    <w:semiHidden/>
    <w:unhideWhenUsed/>
    <w:rsid w:val="00FB5DC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B5DCF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73D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A1F2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03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031A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03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031A3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031A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031A3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B03BD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73D2C"/>
    <w:rPr>
      <w:b/>
      <w:bCs/>
      <w:kern w:val="44"/>
      <w:sz w:val="44"/>
      <w:szCs w:val="44"/>
    </w:rPr>
  </w:style>
  <w:style w:type="paragraph" w:styleId="a7">
    <w:name w:val="Balloon Text"/>
    <w:basedOn w:val="a"/>
    <w:link w:val="Char2"/>
    <w:uiPriority w:val="99"/>
    <w:semiHidden/>
    <w:unhideWhenUsed/>
    <w:rsid w:val="0082163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2163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A1F2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CA70A6"/>
    <w:rPr>
      <w:color w:val="0000FF" w:themeColor="hyperlink"/>
      <w:u w:val="single"/>
    </w:rPr>
  </w:style>
  <w:style w:type="table" w:styleId="a9">
    <w:name w:val="Table Grid"/>
    <w:basedOn w:val="a1"/>
    <w:uiPriority w:val="59"/>
    <w:rsid w:val="00B318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Char"/>
    <w:uiPriority w:val="99"/>
    <w:semiHidden/>
    <w:unhideWhenUsed/>
    <w:rsid w:val="00FB5DC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B5DCF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574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5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4</TotalTime>
  <Pages>10</Pages>
  <Words>1272</Words>
  <Characters>7257</Characters>
  <Application>Microsoft Office Word</Application>
  <DocSecurity>0</DocSecurity>
  <Lines>60</Lines>
  <Paragraphs>17</Paragraphs>
  <ScaleCrop>false</ScaleCrop>
  <Company/>
  <LinksUpToDate>false</LinksUpToDate>
  <CharactersWithSpaces>85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36</cp:revision>
  <dcterms:created xsi:type="dcterms:W3CDTF">2018-02-05T01:36:00Z</dcterms:created>
  <dcterms:modified xsi:type="dcterms:W3CDTF">2018-02-06T15:58:00Z</dcterms:modified>
</cp:coreProperties>
</file>